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EC7CA"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 xml:space="preserve">NANC Version </w:t>
      </w:r>
      <w:del w:id="0" w:author="White, Patrick K" w:date="2019-06-25T10:36:00Z">
        <w:r w:rsidR="00921167" w:rsidDel="001C16BD">
          <w:delText>4.1</w:delText>
        </w:r>
        <w:r w:rsidR="00156B02" w:rsidDel="001C16BD">
          <w:delText>b</w:delText>
        </w:r>
      </w:del>
      <w:ins w:id="1" w:author="White, Patrick K" w:date="2019-06-25T10:36:00Z">
        <w:r w:rsidR="001C16BD">
          <w:t>5.0</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r>
        <w:rPr>
          <w:sz w:val="22"/>
        </w:rPr>
        <w:br/>
        <w:t>The North American Numbering Council (NANC)</w:t>
      </w:r>
    </w:p>
    <w:p w:rsidR="0043169E" w:rsidRDefault="00156B02">
      <w:pPr>
        <w:pStyle w:val="CoverText"/>
        <w:ind w:left="0"/>
        <w:jc w:val="center"/>
        <w:rPr>
          <w:ins w:id="2" w:author="White, Patrick K" w:date="2019-06-25T10:38:00Z"/>
          <w:sz w:val="24"/>
        </w:rPr>
      </w:pPr>
      <w:del w:id="3" w:author="White, Patrick K" w:date="2019-06-25T10:36:00Z">
        <w:r w:rsidDel="001C16BD">
          <w:rPr>
            <w:sz w:val="24"/>
          </w:rPr>
          <w:delText>November 6</w:delText>
        </w:r>
      </w:del>
      <w:ins w:id="4" w:author="White, Patrick K" w:date="2019-06-25T10:36:00Z">
        <w:r w:rsidR="001C16BD">
          <w:rPr>
            <w:sz w:val="24"/>
          </w:rPr>
          <w:t>XXXX NN</w:t>
        </w:r>
      </w:ins>
      <w:r w:rsidR="003A5933">
        <w:rPr>
          <w:sz w:val="24"/>
        </w:rPr>
        <w:t xml:space="preserve">, </w:t>
      </w:r>
      <w:del w:id="5" w:author="White, Patrick K" w:date="2019-06-25T10:37:00Z">
        <w:r w:rsidR="003A5933" w:rsidDel="001C16BD">
          <w:rPr>
            <w:sz w:val="24"/>
          </w:rPr>
          <w:delText>2018</w:delText>
        </w:r>
      </w:del>
      <w:ins w:id="6" w:author="White, Patrick K" w:date="2019-06-25T10:37:00Z">
        <w:r w:rsidR="001C16BD">
          <w:rPr>
            <w:sz w:val="24"/>
          </w:rPr>
          <w:t>2020</w:t>
        </w:r>
      </w:ins>
    </w:p>
    <w:p w:rsidR="001C16BD" w:rsidRPr="00D81B8C" w:rsidRDefault="001C16BD" w:rsidP="001C16BD">
      <w:pPr>
        <w:rPr>
          <w:ins w:id="7" w:author="White, Patrick K" w:date="2019-06-25T10:38:00Z"/>
          <w:b/>
          <w:sz w:val="32"/>
          <w:szCs w:val="32"/>
        </w:rPr>
        <w:sectPr w:rsidR="001C16BD" w:rsidRPr="00D81B8C" w:rsidSect="001C16BD">
          <w:headerReference w:type="default" r:id="rId8"/>
          <w:footerReference w:type="even" r:id="rId9"/>
          <w:footerReference w:type="default" r:id="rId10"/>
          <w:headerReference w:type="first" r:id="rId11"/>
          <w:footerReference w:type="first" r:id="rId12"/>
          <w:type w:val="evenPage"/>
          <w:pgSz w:w="12240" w:h="15840" w:code="1"/>
          <w:pgMar w:top="1440" w:right="1440" w:bottom="1440" w:left="1440" w:header="720" w:footer="864" w:gutter="0"/>
          <w:pgNumType w:start="1" w:chapStyle="1"/>
          <w:cols w:space="720"/>
          <w:titlePg/>
        </w:sectPr>
      </w:pPr>
      <w:ins w:id="14" w:author="White, Patrick K" w:date="2019-06-25T10:38:00Z">
        <w:r w:rsidRPr="00477851">
          <w:rPr>
            <w:b/>
            <w:sz w:val="32"/>
            <w:szCs w:val="32"/>
          </w:rPr>
          <w:t xml:space="preserve">PRE-PRODUCTION REVIEW COPY  </w:t>
        </w:r>
        <w:r>
          <w:rPr>
            <w:b/>
            <w:sz w:val="32"/>
            <w:szCs w:val="32"/>
          </w:rPr>
          <w:t xml:space="preserve">  </w:t>
        </w:r>
      </w:ins>
      <w:ins w:id="15" w:author="White, Patrick K" w:date="2020-03-03T13:17:00Z">
        <w:del w:id="16" w:author="Doherty, Michael" w:date="2020-05-20T15:48:00Z">
          <w:r w:rsidR="00EC4457" w:rsidRPr="00EC4457" w:rsidDel="00BD5504">
            <w:rPr>
              <w:b/>
              <w:sz w:val="32"/>
              <w:szCs w:val="32"/>
              <w:highlight w:val="yellow"/>
            </w:rPr>
            <w:delText>February</w:delText>
          </w:r>
        </w:del>
      </w:ins>
      <w:ins w:id="17" w:author="Doherty, Michael" w:date="2020-05-20T15:48:00Z">
        <w:r w:rsidR="00BD5504">
          <w:rPr>
            <w:b/>
            <w:sz w:val="32"/>
            <w:szCs w:val="32"/>
            <w:highlight w:val="yellow"/>
          </w:rPr>
          <w:t>June</w:t>
        </w:r>
      </w:ins>
      <w:ins w:id="18" w:author="White, Patrick K" w:date="2020-03-03T13:17:00Z">
        <w:r w:rsidR="00EC4457" w:rsidRPr="00EC4457">
          <w:rPr>
            <w:b/>
            <w:sz w:val="32"/>
            <w:szCs w:val="32"/>
            <w:highlight w:val="yellow"/>
          </w:rPr>
          <w:t xml:space="preserve"> 2</w:t>
        </w:r>
        <w:del w:id="19" w:author="Doherty, Michael" w:date="2020-05-20T15:48:00Z">
          <w:r w:rsidR="00EC4457" w:rsidRPr="00EC4457" w:rsidDel="00BD5504">
            <w:rPr>
              <w:b/>
              <w:sz w:val="32"/>
              <w:szCs w:val="32"/>
              <w:highlight w:val="yellow"/>
            </w:rPr>
            <w:delText>5</w:delText>
          </w:r>
        </w:del>
        <w:r w:rsidR="00EC4457" w:rsidRPr="00EC4457">
          <w:rPr>
            <w:b/>
            <w:sz w:val="32"/>
            <w:szCs w:val="32"/>
            <w:highlight w:val="yellow"/>
          </w:rPr>
          <w:t>, 2020</w:t>
        </w:r>
      </w:ins>
    </w:p>
    <w:p w:rsidR="001C16BD" w:rsidRDefault="001C16BD" w:rsidP="001C16BD">
      <w:pPr>
        <w:pStyle w:val="CoverText"/>
        <w:ind w:left="0"/>
        <w:rPr>
          <w:sz w:val="24"/>
        </w:rPr>
      </w:pP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del w:id="20" w:author="White, Patrick K" w:date="2019-07-17T09:47:00Z">
        <w:r w:rsidR="00921167" w:rsidDel="00160EF0">
          <w:rPr>
            <w:sz w:val="18"/>
          </w:rPr>
          <w:delText>4.1</w:delText>
        </w:r>
      </w:del>
      <w:ins w:id="21" w:author="White, Patrick K" w:date="2019-07-17T09:47:00Z">
        <w:r w:rsidR="00160EF0">
          <w:rPr>
            <w:sz w:val="18"/>
          </w:rPr>
          <w:t>5.0</w:t>
        </w:r>
      </w:ins>
      <w:r>
        <w:rPr>
          <w:sz w:val="18"/>
        </w:rPr>
        <w:t xml:space="preserve">: © </w:t>
      </w:r>
      <w:r w:rsidR="003A5933">
        <w:rPr>
          <w:sz w:val="18"/>
        </w:rPr>
        <w:t>2018</w:t>
      </w:r>
      <w:ins w:id="22" w:author="White, Patrick K" w:date="2019-07-17T09:47:00Z">
        <w:r w:rsidR="00160EF0">
          <w:rPr>
            <w:sz w:val="18"/>
          </w:rPr>
          <w:t>-20</w:t>
        </w:r>
      </w:ins>
      <w:ins w:id="23" w:author="White, Patrick K" w:date="2019-10-29T15:08:00Z">
        <w:r w:rsidR="00CF5692">
          <w:rPr>
            <w:sz w:val="18"/>
          </w:rPr>
          <w:t>20</w:t>
        </w:r>
      </w:ins>
      <w:r w:rsidR="003A5933">
        <w:rPr>
          <w:sz w:val="18"/>
        </w:rPr>
        <w:t xml:space="preserve"> </w:t>
      </w:r>
      <w:del w:id="24" w:author="White, Patrick K" w:date="2019-07-17T09:47:00Z">
        <w:r w:rsidR="003A5933" w:rsidDel="00160EF0">
          <w:rPr>
            <w:sz w:val="18"/>
          </w:rPr>
          <w:delText>Telcordia Technologies</w:delText>
        </w:r>
        <w:r w:rsidDel="00160EF0">
          <w:rPr>
            <w:sz w:val="18"/>
          </w:rPr>
          <w:delText>, Inc.</w:delText>
        </w:r>
        <w:r w:rsidR="003A5933" w:rsidDel="00160EF0">
          <w:rPr>
            <w:sz w:val="18"/>
          </w:rPr>
          <w:delText xml:space="preserve"> (d/b/a </w:delText>
        </w:r>
      </w:del>
      <w:r w:rsidR="003A5933">
        <w:rPr>
          <w:sz w:val="18"/>
        </w:rPr>
        <w:t>iconectiv</w:t>
      </w:r>
      <w:ins w:id="25" w:author="White, Patrick K" w:date="2019-07-17T09:47:00Z">
        <w:r w:rsidR="00160EF0">
          <w:rPr>
            <w:sz w:val="18"/>
          </w:rPr>
          <w:t>, LLC</w:t>
        </w:r>
      </w:ins>
      <w:del w:id="26" w:author="White, Patrick K" w:date="2019-07-17T09:47:00Z">
        <w:r w:rsidR="003A5933" w:rsidDel="00160EF0">
          <w:rPr>
            <w:sz w:val="18"/>
          </w:rPr>
          <w:delText>)</w:delText>
        </w:r>
      </w:del>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905DBA">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13"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operation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43169E" w:rsidRDefault="0043169E">
      <w:pPr>
        <w:pStyle w:val="Date"/>
      </w:pP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14"/>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Table Of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905DBA">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905DBA">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905DBA">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905DBA">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905DBA">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905DBA">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15"/>
          <w:footerReference w:type="default" r:id="rId16"/>
          <w:type w:val="oddPage"/>
          <w:pgSz w:w="12240" w:h="15840"/>
          <w:pgMar w:top="1080" w:right="1440" w:bottom="1080" w:left="1440" w:header="720" w:footer="720" w:gutter="0"/>
          <w:pgNumType w:start="1"/>
          <w:cols w:space="720"/>
        </w:sectPr>
      </w:pPr>
      <w:bookmarkStart w:id="44" w:name="_Toc356377189"/>
      <w:bookmarkStart w:id="45" w:name="_Toc356628638"/>
      <w:bookmarkStart w:id="46" w:name="_Toc356628742"/>
      <w:bookmarkStart w:id="47" w:name="_Toc356629173"/>
      <w:bookmarkStart w:id="48" w:name="_Toc360606684"/>
      <w:bookmarkStart w:id="49" w:name="_Toc367590569"/>
      <w:bookmarkStart w:id="50" w:name="_Ref368120698"/>
      <w:bookmarkStart w:id="51" w:name="_Ref368124706"/>
      <w:bookmarkStart w:id="52" w:name="_Toc368488111"/>
      <w:bookmarkStart w:id="53" w:name="_Toc387211300"/>
      <w:bookmarkStart w:id="54" w:name="_Toc387214213"/>
      <w:bookmarkStart w:id="55" w:name="_Toc387214498"/>
      <w:bookmarkStart w:id="56" w:name="_Toc387655193"/>
      <w:bookmarkStart w:id="57" w:name="_Ref389469323"/>
      <w:bookmarkStart w:id="58" w:name="_Ref389469346"/>
      <w:bookmarkStart w:id="59" w:name="_Toc476614303"/>
      <w:bookmarkStart w:id="60" w:name="_Toc483803289"/>
    </w:p>
    <w:p w:rsidR="0043169E" w:rsidRDefault="0043169E">
      <w:pPr>
        <w:pStyle w:val="Heading1"/>
        <w:tabs>
          <w:tab w:val="right" w:pos="7920"/>
        </w:tabs>
      </w:pPr>
      <w:bookmarkStart w:id="61" w:name="_Toc116975654"/>
      <w:bookmarkStart w:id="62" w:name="_Toc438032369"/>
      <w:r>
        <w:lastRenderedPageBreak/>
        <w:t>Introduc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63" w:name="_Toc356377190"/>
      <w:bookmarkStart w:id="64" w:name="_Toc356628639"/>
      <w:bookmarkStart w:id="65" w:name="_Toc356628743"/>
      <w:bookmarkStart w:id="66" w:name="_Toc356629174"/>
      <w:bookmarkStart w:id="67" w:name="_Toc360606685"/>
      <w:bookmarkStart w:id="68" w:name="_Toc367590570"/>
      <w:bookmarkStart w:id="69" w:name="_Toc368488112"/>
      <w:bookmarkStart w:id="70" w:name="_Toc387211301"/>
      <w:bookmarkStart w:id="71" w:name="_Toc387214214"/>
      <w:bookmarkStart w:id="72" w:name="_Toc387214499"/>
      <w:bookmarkStart w:id="73" w:name="_Toc387655194"/>
      <w:bookmarkStart w:id="74" w:name="_Toc476614304"/>
      <w:bookmarkStart w:id="75" w:name="_Toc483803290"/>
      <w:bookmarkStart w:id="76" w:name="_Toc116975656"/>
      <w:bookmarkStart w:id="77" w:name="_Toc438032370"/>
      <w:r>
        <w:t>Document Overview</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78" w:name="_Toc356377191"/>
      <w:bookmarkStart w:id="79" w:name="_Toc356628640"/>
      <w:bookmarkStart w:id="80" w:name="_Toc356628744"/>
      <w:bookmarkStart w:id="81" w:name="_Toc356629175"/>
      <w:bookmarkStart w:id="82" w:name="_Toc360606686"/>
      <w:bookmarkStart w:id="83" w:name="_Toc367590571"/>
      <w:bookmarkStart w:id="84" w:name="_Toc368488113"/>
      <w:bookmarkStart w:id="85" w:name="_Toc387211302"/>
      <w:bookmarkStart w:id="86" w:name="_Toc387214215"/>
      <w:bookmarkStart w:id="87" w:name="_Toc387214500"/>
      <w:bookmarkStart w:id="88" w:name="_Toc387655195"/>
      <w:bookmarkStart w:id="89" w:name="_Toc476614305"/>
      <w:bookmarkStart w:id="90" w:name="_Toc483803291"/>
      <w:bookmarkStart w:id="91" w:name="_Toc116975657"/>
      <w:bookmarkStart w:id="92" w:name="_Toc438032371"/>
      <w:r>
        <w:t>How To Use This Document</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93"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93"/>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94" w:name="_Toc356377193"/>
      <w:r>
        <w:rPr>
          <w:u w:val="single"/>
        </w:rPr>
        <w:t xml:space="preserve">Section 4 </w:t>
      </w:r>
      <w:bookmarkEnd w:id="94"/>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95"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95"/>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96" w:name="_Toc356377195"/>
      <w:r>
        <w:rPr>
          <w:u w:val="single"/>
        </w:rPr>
        <w:t xml:space="preserve">Section 7 </w:t>
      </w:r>
      <w:bookmarkEnd w:id="96"/>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97" w:name="_Toc476614306"/>
      <w:bookmarkStart w:id="98" w:name="_Toc483803292"/>
      <w:bookmarkStart w:id="99" w:name="_Toc116975658"/>
      <w:bookmarkStart w:id="100" w:name="_Toc438032372"/>
      <w:r>
        <w:t>Document Numbering Strategy</w:t>
      </w:r>
      <w:bookmarkEnd w:id="97"/>
      <w:bookmarkEnd w:id="98"/>
      <w:bookmarkEnd w:id="99"/>
      <w:bookmarkEnd w:id="100"/>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lastRenderedPageBreak/>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101" w:name="_Toc367590572"/>
      <w:bookmarkStart w:id="102" w:name="_Toc368488114"/>
      <w:bookmarkStart w:id="103" w:name="_Toc387211303"/>
      <w:bookmarkStart w:id="104" w:name="_Toc387214216"/>
      <w:bookmarkStart w:id="105" w:name="_Toc387214501"/>
      <w:bookmarkStart w:id="106" w:name="_Toc387655196"/>
      <w:bookmarkStart w:id="107" w:name="_Toc476614307"/>
      <w:bookmarkStart w:id="108" w:name="_Toc483803293"/>
      <w:bookmarkStart w:id="109" w:name="_Toc116975659"/>
      <w:bookmarkStart w:id="110" w:name="_Toc438032373"/>
      <w:bookmarkStart w:id="111" w:name="_Toc356377196"/>
      <w:bookmarkStart w:id="112" w:name="_Toc356628641"/>
      <w:bookmarkStart w:id="113" w:name="_Toc356628745"/>
      <w:bookmarkStart w:id="114" w:name="_Toc356629176"/>
      <w:bookmarkStart w:id="115" w:name="_Toc360606687"/>
      <w:r>
        <w:t>Document Version History</w:t>
      </w:r>
      <w:bookmarkEnd w:id="101"/>
      <w:bookmarkEnd w:id="102"/>
      <w:bookmarkEnd w:id="103"/>
      <w:bookmarkEnd w:id="104"/>
      <w:bookmarkEnd w:id="105"/>
      <w:bookmarkEnd w:id="106"/>
      <w:bookmarkEnd w:id="107"/>
      <w:bookmarkEnd w:id="108"/>
      <w:bookmarkEnd w:id="109"/>
      <w:bookmarkEnd w:id="110"/>
    </w:p>
    <w:p w:rsidR="0043169E" w:rsidRDefault="0043169E">
      <w:pPr>
        <w:pStyle w:val="Heading3"/>
      </w:pPr>
      <w:bookmarkStart w:id="116" w:name="_Toc476614308"/>
      <w:bookmarkStart w:id="117" w:name="_Toc483803294"/>
      <w:bookmarkStart w:id="118" w:name="_Toc116975660"/>
      <w:bookmarkStart w:id="119" w:name="_Toc438032374"/>
      <w:r>
        <w:t>Release 1.0</w:t>
      </w:r>
      <w:bookmarkEnd w:id="116"/>
      <w:bookmarkEnd w:id="117"/>
      <w:bookmarkEnd w:id="118"/>
      <w:bookmarkEnd w:id="119"/>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120" w:name="_Toc367590573"/>
      <w:bookmarkStart w:id="121" w:name="_Toc368488115"/>
      <w:bookmarkStart w:id="122" w:name="_Toc387211304"/>
      <w:bookmarkStart w:id="123" w:name="_Toc387214217"/>
      <w:bookmarkStart w:id="124" w:name="_Toc387214502"/>
      <w:bookmarkStart w:id="125"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126" w:name="_Toc476614309"/>
      <w:bookmarkStart w:id="127" w:name="_Toc483803295"/>
      <w:bookmarkStart w:id="128" w:name="_Toc116975661"/>
      <w:bookmarkStart w:id="129" w:name="_Toc438032375"/>
      <w:r>
        <w:t>Release 2.0</w:t>
      </w:r>
      <w:bookmarkEnd w:id="126"/>
      <w:bookmarkEnd w:id="127"/>
      <w:bookmarkEnd w:id="128"/>
      <w:bookmarkEnd w:id="129"/>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30" w:name="_Toc476614310"/>
      <w:bookmarkStart w:id="131" w:name="_Toc483803296"/>
      <w:bookmarkStart w:id="132" w:name="_Toc116975662"/>
      <w:bookmarkStart w:id="133" w:name="_Toc438032376"/>
      <w:r>
        <w:t>Release 3.0</w:t>
      </w:r>
      <w:bookmarkEnd w:id="130"/>
      <w:bookmarkEnd w:id="131"/>
      <w:bookmarkEnd w:id="132"/>
      <w:bookmarkEnd w:id="133"/>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34"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35" w:name="_Toc116975663"/>
      <w:bookmarkStart w:id="136" w:name="_Toc438032377"/>
      <w:r>
        <w:lastRenderedPageBreak/>
        <w:t>Release 3.1</w:t>
      </w:r>
      <w:bookmarkEnd w:id="135"/>
      <w:bookmarkEnd w:id="136"/>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37" w:name="_Toc116975664"/>
      <w:bookmarkStart w:id="138" w:name="_Toc438032378"/>
      <w:r>
        <w:t>Release 3.2</w:t>
      </w:r>
      <w:bookmarkEnd w:id="137"/>
      <w:bookmarkEnd w:id="138"/>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39" w:name="_Toc116975665"/>
      <w:bookmarkStart w:id="140" w:name="_Toc438032379"/>
      <w:r>
        <w:t>Release 3.3</w:t>
      </w:r>
      <w:bookmarkEnd w:id="139"/>
      <w:bookmarkEnd w:id="140"/>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41" w:name="_Toc438032380"/>
      <w:r>
        <w:t>Release 3.3.4</w:t>
      </w:r>
      <w:bookmarkEnd w:id="141"/>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42" w:name="_Toc257300835"/>
      <w:bookmarkStart w:id="143" w:name="_Toc438032381"/>
      <w:bookmarkEnd w:id="142"/>
      <w:r>
        <w:t>Release 3.4</w:t>
      </w:r>
      <w:bookmarkEnd w:id="143"/>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lastRenderedPageBreak/>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b/>
          <w:bCs/>
        </w:rPr>
      </w:pPr>
      <w:r>
        <w:rPr>
          <w:b/>
          <w:bCs/>
        </w:rPr>
        <w:t>NANC Version 3.4.8f, released on 3/6/2018 contains the following changes from the NANC IIS Version 3.4.8a:</w:t>
      </w:r>
    </w:p>
    <w:p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rsidR="00712C61" w:rsidRPr="0018771C" w:rsidRDefault="00712C61" w:rsidP="00712C61">
      <w:pPr>
        <w:pStyle w:val="BodyLevel2"/>
        <w:numPr>
          <w:ilvl w:val="0"/>
          <w:numId w:val="23"/>
        </w:numPr>
        <w:rPr>
          <w:b/>
        </w:rPr>
      </w:pPr>
      <w:r>
        <w:rPr>
          <w:b/>
        </w:rPr>
        <w:t xml:space="preserve">Change Order </w:t>
      </w:r>
      <w:r>
        <w:t>NANC 500 – CMIP User ID Field Validation</w:t>
      </w:r>
    </w:p>
    <w:p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rsidR="00712C61" w:rsidRPr="006E25D7" w:rsidRDefault="00712C61" w:rsidP="00712C61">
      <w:pPr>
        <w:pStyle w:val="BodyLevel2"/>
        <w:numPr>
          <w:ilvl w:val="0"/>
          <w:numId w:val="23"/>
        </w:numPr>
        <w:rPr>
          <w:b/>
        </w:rPr>
      </w:pPr>
      <w:r>
        <w:rPr>
          <w:b/>
        </w:rPr>
        <w:t xml:space="preserve">Change Order </w:t>
      </w:r>
      <w:r>
        <w:t>NANC 502 – XML Optional Data Validation</w:t>
      </w:r>
    </w:p>
    <w:p w:rsidR="00712C61" w:rsidRPr="006E25D7" w:rsidRDefault="00712C61" w:rsidP="00712C61">
      <w:pPr>
        <w:pStyle w:val="BodyLevel2"/>
        <w:numPr>
          <w:ilvl w:val="0"/>
          <w:numId w:val="23"/>
        </w:numPr>
        <w:rPr>
          <w:b/>
        </w:rPr>
      </w:pPr>
      <w:r>
        <w:rPr>
          <w:b/>
        </w:rPr>
        <w:t xml:space="preserve">Change Order </w:t>
      </w:r>
      <w:r>
        <w:t>NANC 505 – Date/Time Stamp Format</w:t>
      </w:r>
    </w:p>
    <w:p w:rsidR="00712C61" w:rsidRPr="006E25D7" w:rsidRDefault="00712C61" w:rsidP="00712C61">
      <w:pPr>
        <w:pStyle w:val="BodyLevel2"/>
        <w:numPr>
          <w:ilvl w:val="0"/>
          <w:numId w:val="23"/>
        </w:numPr>
        <w:rPr>
          <w:b/>
        </w:rPr>
      </w:pPr>
      <w:r>
        <w:rPr>
          <w:b/>
        </w:rPr>
        <w:t xml:space="preserve">Change Order </w:t>
      </w:r>
      <w:r>
        <w:t>NANC 506 – NOT Filter</w:t>
      </w:r>
    </w:p>
    <w:p w:rsidR="00712C61" w:rsidRPr="006E25D7" w:rsidRDefault="00712C61" w:rsidP="00712C61">
      <w:pPr>
        <w:pStyle w:val="BodyLevel2"/>
        <w:numPr>
          <w:ilvl w:val="0"/>
          <w:numId w:val="23"/>
        </w:numPr>
        <w:rPr>
          <w:b/>
        </w:rPr>
      </w:pPr>
      <w:r>
        <w:rPr>
          <w:b/>
        </w:rPr>
        <w:t xml:space="preserve">Change Order </w:t>
      </w:r>
      <w:r>
        <w:t>NANC 507 – Effective Release Date Disconnect</w:t>
      </w:r>
    </w:p>
    <w:p w:rsidR="00712C61" w:rsidRPr="006E25D7" w:rsidRDefault="00712C61" w:rsidP="00712C61">
      <w:pPr>
        <w:pStyle w:val="BodyLevel2"/>
        <w:numPr>
          <w:ilvl w:val="0"/>
          <w:numId w:val="23"/>
        </w:numPr>
        <w:rPr>
          <w:b/>
        </w:rPr>
      </w:pPr>
      <w:r>
        <w:rPr>
          <w:b/>
        </w:rPr>
        <w:t xml:space="preserve">Change Order </w:t>
      </w:r>
      <w:r>
        <w:t>NANC 511 – SV Query Response RDN</w:t>
      </w:r>
    </w:p>
    <w:p w:rsidR="00712C61" w:rsidRPr="006E25D7" w:rsidRDefault="00712C61" w:rsidP="00712C61">
      <w:pPr>
        <w:pStyle w:val="BodyLevel2"/>
        <w:numPr>
          <w:ilvl w:val="0"/>
          <w:numId w:val="23"/>
        </w:numPr>
        <w:rPr>
          <w:b/>
        </w:rPr>
      </w:pPr>
      <w:r>
        <w:rPr>
          <w:b/>
        </w:rPr>
        <w:t xml:space="preserve">Change Order </w:t>
      </w:r>
      <w:r>
        <w:t>NANC 512 – SP Recovery Request RDN</w:t>
      </w:r>
    </w:p>
    <w:p w:rsidR="00712C61" w:rsidRPr="002E3EE0" w:rsidRDefault="00712C61" w:rsidP="00712C61">
      <w:pPr>
        <w:pStyle w:val="BodyLevel2"/>
        <w:numPr>
          <w:ilvl w:val="0"/>
          <w:numId w:val="23"/>
        </w:numPr>
        <w:rPr>
          <w:b/>
        </w:rPr>
      </w:pPr>
      <w:r>
        <w:rPr>
          <w:b/>
        </w:rPr>
        <w:t xml:space="preserve">Change Order </w:t>
      </w:r>
      <w:r>
        <w:t>NANC 513 – LSMS Query Response Attributes</w:t>
      </w:r>
    </w:p>
    <w:p w:rsidR="000A2B98" w:rsidRDefault="003A1A34" w:rsidP="00DA3EB1">
      <w:pPr>
        <w:pStyle w:val="Heading3"/>
      </w:pPr>
      <w:r>
        <w:t>Release 4.</w:t>
      </w:r>
      <w:r w:rsidR="00DA3EB1">
        <w:t>0 – represents the changes associated with Change Order NANC 437, which was never implemented.</w:t>
      </w:r>
    </w:p>
    <w:p w:rsidR="00DA3EB1" w:rsidRPr="00DA3EB1" w:rsidRDefault="00DA3EB1" w:rsidP="00DA3EB1">
      <w:pPr>
        <w:pStyle w:val="Heading3"/>
      </w:pPr>
      <w:r>
        <w:t>Release 4.1</w:t>
      </w:r>
    </w:p>
    <w:p w:rsidR="008C0AEB" w:rsidRDefault="00DA3EB1" w:rsidP="00DA3EB1">
      <w:pPr>
        <w:pStyle w:val="BodyLevel2Bullet1"/>
        <w:numPr>
          <w:ilvl w:val="0"/>
          <w:numId w:val="0"/>
        </w:numPr>
        <w:ind w:left="1440"/>
        <w:rPr>
          <w:b/>
        </w:rPr>
      </w:pPr>
      <w:r>
        <w:rPr>
          <w:b/>
        </w:rPr>
        <w:t xml:space="preserve">NANC version 4.1, </w:t>
      </w:r>
      <w:r w:rsidRPr="006910A1">
        <w:t>released on July 31, 2018, contains no changes but represents the baseline functionality associated with the iconectiv NPAC SMS implementation from which future changes will be made.  This is equivalent to NANC version 3.4.8f with all change bars accepted.</w:t>
      </w:r>
    </w:p>
    <w:p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rsidR="006910A1" w:rsidRPr="00150E70" w:rsidRDefault="006910A1" w:rsidP="006910A1">
      <w:pPr>
        <w:pStyle w:val="BodyLevel2"/>
        <w:numPr>
          <w:ilvl w:val="0"/>
          <w:numId w:val="26"/>
        </w:numPr>
        <w:rPr>
          <w:b/>
        </w:rPr>
      </w:pPr>
      <w:r>
        <w:rPr>
          <w:b/>
        </w:rPr>
        <w:t xml:space="preserve">Change Order </w:t>
      </w:r>
      <w:r>
        <w:t>NANC 460 – Sunset List – No Local System Impact</w:t>
      </w:r>
    </w:p>
    <w:p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44" w:name="OLE_LINK19"/>
      <w:bookmarkStart w:id="145" w:name="OLE_LINK20"/>
      <w:bookmarkStart w:id="146" w:name="OLE_LINK21"/>
      <w:r>
        <w:t>only</w:t>
      </w:r>
      <w:bookmarkEnd w:id="144"/>
      <w:bookmarkEnd w:id="145"/>
      <w:bookmarkEnd w:id="146"/>
      <w:r>
        <w:t xml:space="preserve"> changes made, so there was no local system impacts)</w:t>
      </w:r>
    </w:p>
    <w:p w:rsidR="006910A1" w:rsidRPr="00150E70" w:rsidRDefault="006910A1" w:rsidP="006910A1">
      <w:pPr>
        <w:pStyle w:val="BodyLevel2"/>
        <w:numPr>
          <w:ilvl w:val="0"/>
          <w:numId w:val="26"/>
        </w:numPr>
        <w:rPr>
          <w:b/>
        </w:rPr>
      </w:pPr>
      <w:r>
        <w:rPr>
          <w:b/>
        </w:rPr>
        <w:t xml:space="preserve">Change Order </w:t>
      </w:r>
      <w:r>
        <w:t>NANC 493 – Recovery – Association Functions</w:t>
      </w:r>
    </w:p>
    <w:p w:rsidR="006910A1" w:rsidRPr="00746BDB" w:rsidRDefault="006910A1" w:rsidP="006910A1">
      <w:pPr>
        <w:pStyle w:val="BodyLevel2"/>
        <w:numPr>
          <w:ilvl w:val="0"/>
          <w:numId w:val="26"/>
        </w:numPr>
        <w:rPr>
          <w:b/>
        </w:rPr>
      </w:pPr>
      <w:r>
        <w:rPr>
          <w:b/>
        </w:rPr>
        <w:t xml:space="preserve">Change Order </w:t>
      </w:r>
      <w:r>
        <w:t>NANC 498 – Mulitple Associations</w:t>
      </w:r>
    </w:p>
    <w:p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rsidR="00746BDB" w:rsidRPr="00CF67A5" w:rsidRDefault="00746BDB" w:rsidP="00746BDB">
      <w:pPr>
        <w:pStyle w:val="BodyLevel2"/>
        <w:numPr>
          <w:ilvl w:val="0"/>
          <w:numId w:val="26"/>
        </w:numPr>
        <w:rPr>
          <w:b/>
        </w:rPr>
      </w:pPr>
      <w:r>
        <w:rPr>
          <w:b/>
        </w:rPr>
        <w:t xml:space="preserve">Change Order </w:t>
      </w:r>
      <w:r>
        <w:t>NANC 453 – Disallow Use of Inactive SPID</w:t>
      </w:r>
    </w:p>
    <w:p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rsidR="0014529D" w:rsidRPr="00C67685" w:rsidRDefault="0014529D" w:rsidP="0014529D">
      <w:pPr>
        <w:pStyle w:val="BodyLevel2"/>
        <w:ind w:left="1800"/>
        <w:rPr>
          <w:b/>
        </w:rPr>
      </w:pPr>
    </w:p>
    <w:p w:rsidR="00C67685" w:rsidRDefault="00C67685" w:rsidP="00C67685">
      <w:pPr>
        <w:pStyle w:val="Heading3"/>
        <w:rPr>
          <w:ins w:id="147" w:author="White, Patrick K" w:date="2019-06-25T11:16:00Z"/>
        </w:rPr>
      </w:pPr>
      <w:ins w:id="148" w:author="White, Patrick K" w:date="2019-06-25T11:09:00Z">
        <w:r>
          <w:lastRenderedPageBreak/>
          <w:t xml:space="preserve">Release </w:t>
        </w:r>
      </w:ins>
      <w:ins w:id="149" w:author="White, Patrick K" w:date="2019-06-25T11:10:00Z">
        <w:r>
          <w:t>5.0</w:t>
        </w:r>
      </w:ins>
    </w:p>
    <w:p w:rsidR="00C67685" w:rsidRDefault="0014529D" w:rsidP="0014529D">
      <w:pPr>
        <w:ind w:left="1440"/>
        <w:rPr>
          <w:ins w:id="150" w:author="White, Patrick K" w:date="2019-06-25T11:24:00Z"/>
          <w:b/>
        </w:rPr>
      </w:pPr>
      <w:ins w:id="151" w:author="White, Patrick K" w:date="2019-06-25T11:20:00Z">
        <w:r>
          <w:rPr>
            <w:b/>
          </w:rPr>
          <w:t xml:space="preserve">NANC version 5.0, </w:t>
        </w:r>
      </w:ins>
      <w:ins w:id="152" w:author="White, Patrick K" w:date="2019-06-25T11:21:00Z">
        <w:r>
          <w:rPr>
            <w:b/>
          </w:rPr>
          <w:t xml:space="preserve">released on XXXXX NN, 2020 contains </w:t>
        </w:r>
      </w:ins>
      <w:ins w:id="153" w:author="White, Patrick K" w:date="2019-06-25T11:25:00Z">
        <w:r>
          <w:rPr>
            <w:b/>
          </w:rPr>
          <w:t xml:space="preserve">transition related features including </w:t>
        </w:r>
      </w:ins>
      <w:ins w:id="154" w:author="White, Patrick K" w:date="2019-06-25T11:21:00Z">
        <w:r>
          <w:rPr>
            <w:b/>
          </w:rPr>
          <w:t xml:space="preserve">interface specification updates </w:t>
        </w:r>
      </w:ins>
      <w:ins w:id="155" w:author="White, Patrick K" w:date="2019-06-25T11:23:00Z">
        <w:r>
          <w:rPr>
            <w:b/>
          </w:rPr>
          <w:t xml:space="preserve">associated with sunsetting </w:t>
        </w:r>
      </w:ins>
      <w:ins w:id="156" w:author="White, Patrick K" w:date="2019-06-25T11:25:00Z">
        <w:r>
          <w:rPr>
            <w:b/>
          </w:rPr>
          <w:t>capabilities</w:t>
        </w:r>
      </w:ins>
      <w:ins w:id="157" w:author="White, Patrick K" w:date="2019-06-25T11:23:00Z">
        <w:r>
          <w:rPr>
            <w:b/>
          </w:rPr>
          <w:t xml:space="preserve">, and is </w:t>
        </w:r>
      </w:ins>
      <w:ins w:id="158" w:author="White, Patrick K" w:date="2019-06-25T11:21:00Z">
        <w:r>
          <w:rPr>
            <w:b/>
          </w:rPr>
          <w:t>associated with the following change orders:</w:t>
        </w:r>
      </w:ins>
    </w:p>
    <w:p w:rsidR="0014529D" w:rsidRDefault="0014529D" w:rsidP="0014529D">
      <w:pPr>
        <w:ind w:left="1440"/>
        <w:rPr>
          <w:ins w:id="159" w:author="White, Patrick K" w:date="2019-06-25T11:24:00Z"/>
          <w:b/>
        </w:rPr>
      </w:pPr>
    </w:p>
    <w:p w:rsidR="00520F58" w:rsidRPr="00EC4457" w:rsidRDefault="00520F58" w:rsidP="00520F58">
      <w:pPr>
        <w:pStyle w:val="ListParagraph"/>
        <w:numPr>
          <w:ilvl w:val="1"/>
          <w:numId w:val="28"/>
        </w:numPr>
        <w:spacing w:line="276" w:lineRule="auto"/>
        <w:ind w:left="2160"/>
        <w:rPr>
          <w:ins w:id="160" w:author="White, Patrick K" w:date="2019-10-22T15:43:00Z"/>
        </w:rPr>
      </w:pPr>
      <w:ins w:id="161" w:author="White, Patrick K" w:date="2019-10-22T15:43:00Z">
        <w:r w:rsidRPr="00EC4457">
          <w:rPr>
            <w:b/>
          </w:rPr>
          <w:t xml:space="preserve">Change Order </w:t>
        </w:r>
        <w:r w:rsidRPr="00EC4457">
          <w:t xml:space="preserve">NANC 403 – </w:t>
        </w:r>
      </w:ins>
      <w:ins w:id="162" w:author="White, Patrick K" w:date="2019-10-22T15:44:00Z">
        <w:r w:rsidRPr="00EC4457">
          <w:t>Allow Recovery Messages Only During Recovery</w:t>
        </w:r>
      </w:ins>
    </w:p>
    <w:p w:rsidR="00520F58" w:rsidRPr="00EC4457" w:rsidRDefault="00520F58" w:rsidP="00520F58">
      <w:pPr>
        <w:pStyle w:val="ListParagraph"/>
        <w:numPr>
          <w:ilvl w:val="0"/>
          <w:numId w:val="28"/>
        </w:numPr>
        <w:rPr>
          <w:ins w:id="163" w:author="White, Patrick K" w:date="2019-10-22T15:47:00Z"/>
          <w:b/>
        </w:rPr>
      </w:pPr>
      <w:ins w:id="164" w:author="White, Patrick K" w:date="2019-10-22T15:47:00Z">
        <w:r w:rsidRPr="00EC4457">
          <w:rPr>
            <w:b/>
          </w:rPr>
          <w:t xml:space="preserve">Change Order </w:t>
        </w:r>
        <w:r w:rsidRPr="00EC4457">
          <w:t>NANC 528 – GDMO/ASN.1/XSD Updates</w:t>
        </w:r>
      </w:ins>
    </w:p>
    <w:p w:rsidR="00520F58" w:rsidRPr="00EC4457" w:rsidRDefault="00520F58" w:rsidP="00520F58">
      <w:pPr>
        <w:pStyle w:val="ListParagraph"/>
        <w:numPr>
          <w:ilvl w:val="0"/>
          <w:numId w:val="28"/>
        </w:numPr>
        <w:rPr>
          <w:ins w:id="165" w:author="White, Patrick K" w:date="2019-10-28T15:05:00Z"/>
          <w:b/>
        </w:rPr>
      </w:pPr>
      <w:ins w:id="166" w:author="White, Patrick K" w:date="2019-10-22T15:48:00Z">
        <w:r w:rsidRPr="00EC4457">
          <w:rPr>
            <w:b/>
          </w:rPr>
          <w:t xml:space="preserve">Change Order </w:t>
        </w:r>
        <w:r w:rsidRPr="00EC4457">
          <w:t>NANC 531 – Recovery/Roll up</w:t>
        </w:r>
      </w:ins>
    </w:p>
    <w:p w:rsidR="004C420A" w:rsidRPr="00EC4457" w:rsidRDefault="004C420A" w:rsidP="004C420A">
      <w:pPr>
        <w:pStyle w:val="ListParagraph"/>
        <w:numPr>
          <w:ilvl w:val="0"/>
          <w:numId w:val="28"/>
        </w:numPr>
        <w:rPr>
          <w:ins w:id="167" w:author="White, Patrick K" w:date="2019-11-11T22:50:00Z"/>
          <w:b/>
        </w:rPr>
      </w:pPr>
      <w:ins w:id="168" w:author="White, Patrick K" w:date="2019-11-11T22:50:00Z">
        <w:r w:rsidRPr="00EC4457">
          <w:rPr>
            <w:b/>
          </w:rPr>
          <w:t xml:space="preserve">Change Order </w:t>
        </w:r>
        <w:r w:rsidRPr="00EC4457">
          <w:t xml:space="preserve">NANC 533 – </w:t>
        </w:r>
      </w:ins>
      <w:ins w:id="169" w:author="White, Patrick K" w:date="2019-11-11T22:52:00Z">
        <w:r w:rsidRPr="00EC4457">
          <w:t>Audits with Activation Timestamp Range</w:t>
        </w:r>
      </w:ins>
    </w:p>
    <w:p w:rsidR="00CB6AD9" w:rsidRPr="00EC4457" w:rsidRDefault="00CB6AD9" w:rsidP="00520F58">
      <w:pPr>
        <w:pStyle w:val="ListParagraph"/>
        <w:numPr>
          <w:ilvl w:val="0"/>
          <w:numId w:val="28"/>
        </w:numPr>
        <w:rPr>
          <w:ins w:id="170" w:author="White, Patrick K" w:date="2019-10-22T15:48:00Z"/>
          <w:b/>
        </w:rPr>
      </w:pPr>
      <w:ins w:id="171" w:author="White, Patrick K" w:date="2019-10-28T15:05:00Z">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ins>
    </w:p>
    <w:p w:rsidR="00520F58" w:rsidRPr="00EC4457" w:rsidRDefault="00520F58" w:rsidP="00520F58">
      <w:pPr>
        <w:pStyle w:val="ListParagraph"/>
        <w:numPr>
          <w:ilvl w:val="0"/>
          <w:numId w:val="28"/>
        </w:numPr>
        <w:rPr>
          <w:ins w:id="172" w:author="White, Patrick K" w:date="2019-10-22T15:49:00Z"/>
          <w:b/>
        </w:rPr>
      </w:pPr>
      <w:ins w:id="173" w:author="White, Patrick K" w:date="2019-10-22T15:49:00Z">
        <w:r w:rsidRPr="00EC4457">
          <w:rPr>
            <w:b/>
          </w:rPr>
          <w:t xml:space="preserve">Change Order </w:t>
        </w:r>
        <w:r w:rsidRPr="00EC4457">
          <w:t>NANC 538 – Expanded Deletion of Inactive SPIDs</w:t>
        </w:r>
      </w:ins>
    </w:p>
    <w:p w:rsidR="003966B8" w:rsidRPr="00EC4457" w:rsidRDefault="003966B8" w:rsidP="003966B8">
      <w:pPr>
        <w:pStyle w:val="ListParagraph"/>
        <w:numPr>
          <w:ilvl w:val="0"/>
          <w:numId w:val="28"/>
        </w:numPr>
        <w:rPr>
          <w:ins w:id="174" w:author="White, Patrick K" w:date="2019-10-24T13:55:00Z"/>
          <w:b/>
        </w:rPr>
      </w:pPr>
      <w:ins w:id="175" w:author="White, Patrick K" w:date="2019-10-24T13:55:00Z">
        <w:r w:rsidRPr="00EC4457">
          <w:rPr>
            <w:b/>
          </w:rPr>
          <w:t xml:space="preserve">Change Order </w:t>
        </w:r>
        <w:r w:rsidRPr="00EC4457">
          <w:t>NANC 541 – Time Based Recovery Limit</w:t>
        </w:r>
      </w:ins>
    </w:p>
    <w:p w:rsidR="00AC0613" w:rsidRPr="00EC4457" w:rsidRDefault="00AC0613" w:rsidP="003966B8">
      <w:pPr>
        <w:pStyle w:val="ListParagraph"/>
        <w:numPr>
          <w:ilvl w:val="0"/>
          <w:numId w:val="28"/>
        </w:numPr>
        <w:rPr>
          <w:ins w:id="176" w:author="White, Patrick K" w:date="2019-06-25T11:09:00Z"/>
          <w:b/>
        </w:rPr>
      </w:pPr>
      <w:ins w:id="177" w:author="White, Patrick K" w:date="2019-06-25T11:31:00Z">
        <w:r w:rsidRPr="00EC4457">
          <w:rPr>
            <w:b/>
          </w:rPr>
          <w:t xml:space="preserve">Change Order </w:t>
        </w:r>
        <w:r w:rsidRPr="00EC4457">
          <w:t xml:space="preserve">NANC </w:t>
        </w:r>
      </w:ins>
      <w:ins w:id="178" w:author="White, Patrick K" w:date="2019-10-22T15:47:00Z">
        <w:r w:rsidR="00520F58" w:rsidRPr="00EC4457">
          <w:t>5</w:t>
        </w:r>
      </w:ins>
      <w:ins w:id="179" w:author="White, Patrick K" w:date="2019-10-22T15:49:00Z">
        <w:r w:rsidR="00520F58" w:rsidRPr="00EC4457">
          <w:t>4</w:t>
        </w:r>
      </w:ins>
      <w:ins w:id="180" w:author="White, Patrick K" w:date="2019-10-24T13:56:00Z">
        <w:r w:rsidR="003966B8" w:rsidRPr="00EC4457">
          <w:t>9</w:t>
        </w:r>
      </w:ins>
      <w:ins w:id="181" w:author="White, Patrick K" w:date="2019-10-22T15:49:00Z">
        <w:r w:rsidR="00520F58" w:rsidRPr="00EC4457">
          <w:t xml:space="preserve"> </w:t>
        </w:r>
      </w:ins>
      <w:ins w:id="182" w:author="White, Patrick K" w:date="2019-10-22T15:47:00Z">
        <w:r w:rsidR="00520F58" w:rsidRPr="00EC4457">
          <w:t xml:space="preserve">– </w:t>
        </w:r>
      </w:ins>
      <w:ins w:id="183" w:author="White, Patrick K" w:date="2019-10-24T13:56:00Z">
        <w:r w:rsidR="003966B8" w:rsidRPr="00EC4457">
          <w:t>Removal of Customer Contact Related Error Codes</w:t>
        </w:r>
      </w:ins>
    </w:p>
    <w:p w:rsidR="00C67685" w:rsidRPr="00746BDB" w:rsidRDefault="00C67685" w:rsidP="0014529D">
      <w:pPr>
        <w:pStyle w:val="BodyLevel2"/>
        <w:ind w:left="720"/>
        <w:rPr>
          <w:b/>
        </w:rPr>
      </w:pPr>
    </w:p>
    <w:p w:rsidR="00746BDB" w:rsidRPr="00150E70" w:rsidRDefault="00746BDB" w:rsidP="00746BDB">
      <w:pPr>
        <w:pStyle w:val="BodyLevel2"/>
        <w:rPr>
          <w:b/>
        </w:rPr>
      </w:pPr>
    </w:p>
    <w:p w:rsidR="0043169E" w:rsidRDefault="0043169E">
      <w:pPr>
        <w:pStyle w:val="Heading2"/>
      </w:pPr>
      <w:bookmarkStart w:id="184" w:name="_Toc483803297"/>
      <w:bookmarkStart w:id="185" w:name="_Toc116975666"/>
      <w:bookmarkStart w:id="186" w:name="_Toc438032382"/>
      <w:r>
        <w:t>References</w:t>
      </w:r>
      <w:bookmarkEnd w:id="111"/>
      <w:bookmarkEnd w:id="112"/>
      <w:bookmarkEnd w:id="113"/>
      <w:bookmarkEnd w:id="114"/>
      <w:bookmarkEnd w:id="115"/>
      <w:bookmarkEnd w:id="120"/>
      <w:bookmarkEnd w:id="121"/>
      <w:bookmarkEnd w:id="122"/>
      <w:bookmarkEnd w:id="123"/>
      <w:bookmarkEnd w:id="124"/>
      <w:bookmarkEnd w:id="125"/>
      <w:bookmarkEnd w:id="134"/>
      <w:bookmarkEnd w:id="184"/>
      <w:bookmarkEnd w:id="185"/>
      <w:bookmarkEnd w:id="186"/>
    </w:p>
    <w:p w:rsidR="0043169E" w:rsidRDefault="0043169E">
      <w:pPr>
        <w:pStyle w:val="Heading3"/>
        <w:keepNext/>
      </w:pPr>
      <w:bookmarkStart w:id="187" w:name="_Toc356377197"/>
      <w:bookmarkStart w:id="188" w:name="_Toc356628642"/>
      <w:bookmarkStart w:id="189" w:name="_Toc356628746"/>
      <w:bookmarkStart w:id="190" w:name="_Toc356629177"/>
      <w:bookmarkStart w:id="191" w:name="_Toc360606688"/>
      <w:bookmarkStart w:id="192" w:name="_Toc367590574"/>
      <w:bookmarkStart w:id="193" w:name="_Toc368488116"/>
      <w:bookmarkStart w:id="194" w:name="_Toc387211305"/>
      <w:bookmarkStart w:id="195" w:name="_Toc387214218"/>
      <w:bookmarkStart w:id="196" w:name="_Toc387214503"/>
      <w:bookmarkStart w:id="197" w:name="_Toc387655198"/>
      <w:bookmarkStart w:id="198" w:name="_Toc476614312"/>
      <w:bookmarkStart w:id="199" w:name="_Toc483803298"/>
      <w:bookmarkStart w:id="200" w:name="_Toc116975667"/>
      <w:bookmarkStart w:id="201" w:name="_Toc438032383"/>
      <w:r>
        <w:t>Standard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rsidR="0043169E" w:rsidRDefault="0043169E">
      <w:pPr>
        <w:pStyle w:val="BodyLevel3"/>
      </w:pPr>
      <w:bookmarkStart w:id="202" w:name="_Toc356628643"/>
      <w:r>
        <w:t xml:space="preserve">ANSI T1.224-1992, </w:t>
      </w:r>
      <w:r>
        <w:rPr>
          <w:i/>
        </w:rPr>
        <w:t>Operations, Administration, Maintenance, and Provisioning (OAM&amp;P) - Protocols for Interfaces between Operations Systems in Different Jurisdictions</w:t>
      </w:r>
      <w:bookmarkEnd w:id="202"/>
      <w:r>
        <w:rPr>
          <w:i/>
        </w:rPr>
        <w:t>.</w:t>
      </w:r>
    </w:p>
    <w:p w:rsidR="0043169E" w:rsidRDefault="0043169E">
      <w:pPr>
        <w:pStyle w:val="BodyLevel3"/>
      </w:pPr>
      <w:bookmarkStart w:id="203" w:name="_Toc356628644"/>
      <w:r>
        <w:t>ANSI T1.243-1995,</w:t>
      </w:r>
      <w:r>
        <w:rPr>
          <w:i/>
        </w:rPr>
        <w:t xml:space="preserve"> Telecommunications, Operations, Administration, Maintenance and Provisioning (OAM&amp;P) - Baseline Security Requirements for the Telecommunications Management Network (TMN)</w:t>
      </w:r>
      <w:bookmarkEnd w:id="203"/>
      <w:r>
        <w:rPr>
          <w:i/>
        </w:rPr>
        <w:t>.</w:t>
      </w:r>
    </w:p>
    <w:p w:rsidR="0043169E" w:rsidRDefault="0043169E">
      <w:pPr>
        <w:pStyle w:val="BodyLevel3"/>
      </w:pPr>
      <w:bookmarkStart w:id="204"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204"/>
      <w:r>
        <w:rPr>
          <w:i/>
        </w:rPr>
        <w:t xml:space="preserve"> Exchange (CARE).</w:t>
      </w:r>
    </w:p>
    <w:p w:rsidR="0043169E" w:rsidRDefault="0043169E">
      <w:pPr>
        <w:pStyle w:val="BodyLevel3"/>
      </w:pPr>
      <w:bookmarkStart w:id="205" w:name="_Toc356628646"/>
      <w:r>
        <w:t xml:space="preserve">Bellcore TA- 1253, </w:t>
      </w:r>
      <w:r>
        <w:rPr>
          <w:i/>
        </w:rPr>
        <w:t>Generic Requirements for Operations Interfaces Using OSI Tools: Network Element Security Administration</w:t>
      </w:r>
      <w:bookmarkEnd w:id="205"/>
      <w:r>
        <w:rPr>
          <w:i/>
        </w:rPr>
        <w:t>.</w:t>
      </w:r>
    </w:p>
    <w:p w:rsidR="0043169E" w:rsidRDefault="0043169E">
      <w:pPr>
        <w:pStyle w:val="BodyLevel3"/>
      </w:pPr>
      <w:bookmarkStart w:id="206" w:name="_Toc356628647"/>
      <w:r>
        <w:t>Committee T1 Technical Report No, 40,</w:t>
      </w:r>
      <w:r>
        <w:rPr>
          <w:i/>
        </w:rPr>
        <w:t xml:space="preserve"> Security Requirements for Electronic Bonding Between Two TMNs</w:t>
      </w:r>
      <w:r>
        <w:t>.</w:t>
      </w:r>
      <w:bookmarkEnd w:id="206"/>
    </w:p>
    <w:p w:rsidR="0043169E" w:rsidRDefault="0043169E">
      <w:pPr>
        <w:pStyle w:val="BodyLevel3"/>
      </w:pPr>
      <w:bookmarkStart w:id="207"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207"/>
      <w:r>
        <w:rPr>
          <w:i/>
        </w:rPr>
        <w:t>.</w:t>
      </w:r>
    </w:p>
    <w:p w:rsidR="0043169E" w:rsidRDefault="0043169E">
      <w:pPr>
        <w:pStyle w:val="BodyLevel3"/>
      </w:pPr>
      <w:bookmarkStart w:id="208" w:name="_Toc356628649"/>
      <w:r>
        <w:t xml:space="preserve">ISO/IEC 11183-2:1992, </w:t>
      </w:r>
      <w:r>
        <w:rPr>
          <w:i/>
        </w:rPr>
        <w:t>Information Technology - International Standardized Profiles AOM ln OSI Management - Management Communications - Part 2:  CMISE/ROSE for AOM12 - Enhanced Management Communications</w:t>
      </w:r>
      <w:bookmarkEnd w:id="208"/>
      <w:r>
        <w:rPr>
          <w:i/>
        </w:rPr>
        <w:t>.</w:t>
      </w:r>
    </w:p>
    <w:p w:rsidR="0043169E" w:rsidRDefault="0043169E">
      <w:pPr>
        <w:pStyle w:val="BodyLevel3"/>
      </w:pPr>
      <w:bookmarkStart w:id="209" w:name="_Toc356628650"/>
      <w:r>
        <w:t xml:space="preserve">ISO/IEC 11183-3:1992, </w:t>
      </w:r>
      <w:r>
        <w:rPr>
          <w:i/>
        </w:rPr>
        <w:t>Information Technology - International Standardized Profiles AOM ln OSI Management - Management Communications - Part 3: CMISE/ROSE for AOM12 - Basic Management Communications.</w:t>
      </w:r>
      <w:bookmarkEnd w:id="209"/>
    </w:p>
    <w:p w:rsidR="0043169E" w:rsidRDefault="0043169E">
      <w:pPr>
        <w:pStyle w:val="BodyLevel3"/>
      </w:pPr>
      <w:bookmarkStart w:id="210" w:name="_Toc356628651"/>
      <w:r>
        <w:t xml:space="preserve">ITU X.509, </w:t>
      </w:r>
      <w:r>
        <w:rPr>
          <w:i/>
        </w:rPr>
        <w:t>Information Technology - Open Systems Interconnection - The Directory Authentication Framework</w:t>
      </w:r>
      <w:bookmarkEnd w:id="210"/>
      <w:r>
        <w:rPr>
          <w:i/>
        </w:rPr>
        <w:t>.</w:t>
      </w:r>
    </w:p>
    <w:p w:rsidR="0043169E" w:rsidRDefault="0043169E">
      <w:pPr>
        <w:pStyle w:val="BodyLevel3"/>
      </w:pPr>
      <w:bookmarkStart w:id="211" w:name="_Toc356628652"/>
      <w:r>
        <w:t>ITU X.690/ISO IS 8825-1 Annex D</w:t>
      </w:r>
      <w:r>
        <w:rPr>
          <w:i/>
        </w:rPr>
        <w:t>, ASNI/BER Encoding of Digital Signatures and Encrypted Cyphertext.</w:t>
      </w:r>
      <w:bookmarkEnd w:id="211"/>
    </w:p>
    <w:p w:rsidR="0043169E" w:rsidRDefault="0043169E">
      <w:pPr>
        <w:pStyle w:val="BodyLevel3"/>
        <w:rPr>
          <w:i/>
        </w:rPr>
      </w:pPr>
      <w:bookmarkStart w:id="212" w:name="_Toc356628653"/>
      <w:r>
        <w:t xml:space="preserve">ITU X.741, </w:t>
      </w:r>
      <w:r>
        <w:rPr>
          <w:i/>
        </w:rPr>
        <w:t>OSI Systems Management, Objects and Attributes for Access Control</w:t>
      </w:r>
      <w:bookmarkEnd w:id="212"/>
    </w:p>
    <w:p w:rsidR="0043169E" w:rsidRDefault="0043169E">
      <w:pPr>
        <w:pStyle w:val="BodyLevel3"/>
      </w:pPr>
      <w:bookmarkStart w:id="213" w:name="_Toc356628654"/>
      <w:r>
        <w:rPr>
          <w:i/>
        </w:rPr>
        <w:lastRenderedPageBreak/>
        <w:t>ITU X.803, Upper Layers Security Model</w:t>
      </w:r>
      <w:bookmarkEnd w:id="213"/>
      <w:r>
        <w:rPr>
          <w:i/>
        </w:rPr>
        <w:t>.</w:t>
      </w:r>
    </w:p>
    <w:p w:rsidR="0043169E" w:rsidRDefault="0043169E">
      <w:pPr>
        <w:pStyle w:val="BodyLevel3"/>
      </w:pPr>
      <w:bookmarkStart w:id="214" w:name="_Toc356628655"/>
      <w:r>
        <w:t xml:space="preserve">NMF Forum 016, Issue 1.0, 1992, </w:t>
      </w:r>
      <w:r>
        <w:rPr>
          <w:i/>
        </w:rPr>
        <w:t>OMNIPoint 1 Specifications and Technical Reports, Application Services Security of Management.</w:t>
      </w:r>
      <w:bookmarkEnd w:id="214"/>
    </w:p>
    <w:p w:rsidR="0043169E" w:rsidRDefault="0043169E">
      <w:pPr>
        <w:pStyle w:val="BodyLevel3"/>
      </w:pPr>
      <w:bookmarkStart w:id="215" w:name="_Toc356628656"/>
      <w:r>
        <w:rPr>
          <w:i/>
        </w:rPr>
        <w:t>OIW Stable Implementation Agreement</w:t>
      </w:r>
      <w:r>
        <w:t>, Part 12, 1995.</w:t>
      </w:r>
      <w:bookmarkEnd w:id="215"/>
    </w:p>
    <w:p w:rsidR="0043169E" w:rsidRDefault="0043169E">
      <w:pPr>
        <w:pStyle w:val="BodyLevel3"/>
      </w:pPr>
      <w:bookmarkStart w:id="216" w:name="_Toc356628657"/>
      <w:r>
        <w:t xml:space="preserve">Rec. M.3100:1992 &amp; 1995 draft, </w:t>
      </w:r>
      <w:r>
        <w:rPr>
          <w:i/>
        </w:rPr>
        <w:t>Generic Network Information Model</w:t>
      </w:r>
      <w:bookmarkEnd w:id="216"/>
      <w:r>
        <w:rPr>
          <w:i/>
        </w:rPr>
        <w:t>.</w:t>
      </w:r>
    </w:p>
    <w:p w:rsidR="0043169E" w:rsidRDefault="0043169E">
      <w:pPr>
        <w:pStyle w:val="BodyLevel3"/>
      </w:pPr>
      <w:bookmarkStart w:id="217" w:name="_Toc356628658"/>
      <w:r>
        <w:t>Rec. X.701 | ISO/IEC 10040:1992,</w:t>
      </w:r>
      <w:r>
        <w:rPr>
          <w:i/>
        </w:rPr>
        <w:t xml:space="preserve"> Information Technology - Open System Interconnection - Common Management Overview</w:t>
      </w:r>
      <w:bookmarkEnd w:id="217"/>
      <w:r>
        <w:rPr>
          <w:i/>
        </w:rPr>
        <w:t>.</w:t>
      </w:r>
    </w:p>
    <w:p w:rsidR="0043169E" w:rsidRDefault="0043169E">
      <w:pPr>
        <w:pStyle w:val="BodyLevel3"/>
      </w:pPr>
      <w:bookmarkStart w:id="218" w:name="_Toc356628659"/>
      <w:r>
        <w:t xml:space="preserve">Rec. X.710 | ISO/IEC 9595:1990, </w:t>
      </w:r>
      <w:r>
        <w:rPr>
          <w:i/>
        </w:rPr>
        <w:t>Information Technology - Open System Interconnection - Common Management Information Service Definitions</w:t>
      </w:r>
      <w:bookmarkEnd w:id="218"/>
      <w:r>
        <w:rPr>
          <w:i/>
        </w:rPr>
        <w:t>.</w:t>
      </w:r>
    </w:p>
    <w:p w:rsidR="0043169E" w:rsidRDefault="0043169E">
      <w:pPr>
        <w:pStyle w:val="BodyLevel3"/>
      </w:pPr>
      <w:bookmarkStart w:id="219" w:name="_Toc356628660"/>
      <w:r>
        <w:t xml:space="preserve">Rec. X.711 | ISO/IEC 9596-1:1991, </w:t>
      </w:r>
      <w:r>
        <w:rPr>
          <w:i/>
        </w:rPr>
        <w:t>Information Technology - Open System Interconnection - Common Management Information Protocol - Part 1: Specification</w:t>
      </w:r>
      <w:bookmarkEnd w:id="219"/>
      <w:r>
        <w:rPr>
          <w:i/>
        </w:rPr>
        <w:t>.</w:t>
      </w:r>
    </w:p>
    <w:p w:rsidR="0043169E" w:rsidRDefault="0043169E">
      <w:pPr>
        <w:pStyle w:val="BodyLevel3"/>
      </w:pPr>
      <w:bookmarkStart w:id="220" w:name="_Toc356628661"/>
      <w:r>
        <w:t xml:space="preserve">Rec. X.720 | ISO/IEC 10165-1:1991, </w:t>
      </w:r>
      <w:r>
        <w:rPr>
          <w:i/>
        </w:rPr>
        <w:t>Information Technology - Open System Interconnection - Structure of Management Information - Part 1 Management Information Model</w:t>
      </w:r>
      <w:bookmarkEnd w:id="220"/>
      <w:r>
        <w:rPr>
          <w:i/>
        </w:rPr>
        <w:t>.</w:t>
      </w:r>
    </w:p>
    <w:p w:rsidR="0043169E" w:rsidRDefault="0043169E">
      <w:pPr>
        <w:pStyle w:val="BodyLevel3"/>
      </w:pPr>
      <w:bookmarkStart w:id="221" w:name="_Toc356628662"/>
      <w:r>
        <w:t>Rec. X.721 | ISO/IEC 10165-2:1992,</w:t>
      </w:r>
      <w:r>
        <w:rPr>
          <w:i/>
        </w:rPr>
        <w:t xml:space="preserve"> Information Technology - Open System Interconnection - Structure of Management Information:  Guidelines for the Definition of Managed Objects</w:t>
      </w:r>
      <w:bookmarkEnd w:id="221"/>
      <w:r>
        <w:rPr>
          <w:i/>
        </w:rPr>
        <w:t>.</w:t>
      </w:r>
    </w:p>
    <w:p w:rsidR="0043169E" w:rsidRDefault="0043169E">
      <w:pPr>
        <w:pStyle w:val="BodyLevel3"/>
      </w:pPr>
      <w:bookmarkStart w:id="222" w:name="_Toc356628663"/>
      <w:r>
        <w:t xml:space="preserve">Rec. X.722 | ISO/IEC 10165-4:1992, </w:t>
      </w:r>
      <w:r>
        <w:rPr>
          <w:i/>
        </w:rPr>
        <w:t>Information Technology - Open System Interconnection - Structure of Management Information:  Guidelines for the Definition of Managed Objects</w:t>
      </w:r>
      <w:bookmarkEnd w:id="222"/>
      <w:r>
        <w:t>.</w:t>
      </w:r>
    </w:p>
    <w:p w:rsidR="0043169E" w:rsidRDefault="0043169E">
      <w:pPr>
        <w:pStyle w:val="BodyLevel3"/>
      </w:pPr>
      <w:bookmarkStart w:id="223" w:name="_Toc356628664"/>
      <w:r>
        <w:t xml:space="preserve">Rec. X.730 | ISO/10164-1:1992, </w:t>
      </w:r>
      <w:r>
        <w:rPr>
          <w:i/>
        </w:rPr>
        <w:t>Information Technology - Open System Interconnection - System Management - Part 1:  Object Management Function</w:t>
      </w:r>
      <w:bookmarkEnd w:id="223"/>
      <w:r>
        <w:rPr>
          <w:i/>
        </w:rPr>
        <w:t>.</w:t>
      </w:r>
    </w:p>
    <w:p w:rsidR="0043169E" w:rsidRDefault="0043169E">
      <w:pPr>
        <w:pStyle w:val="BodyLevel3"/>
      </w:pPr>
      <w:bookmarkStart w:id="224" w:name="_Toc356628665"/>
      <w:r>
        <w:t xml:space="preserve">Rec. X.734 | ISO/10164-5:1992, </w:t>
      </w:r>
      <w:r>
        <w:rPr>
          <w:i/>
        </w:rPr>
        <w:t>Information Technology - Open System Interconnection - System Management - Part 5:  Event Report Management Function</w:t>
      </w:r>
      <w:bookmarkEnd w:id="224"/>
      <w:r>
        <w:rPr>
          <w:i/>
        </w:rPr>
        <w:t>.</w:t>
      </w:r>
    </w:p>
    <w:p w:rsidR="0043169E" w:rsidRDefault="0043169E">
      <w:pPr>
        <w:pStyle w:val="BodyLevel3"/>
      </w:pPr>
      <w:bookmarkStart w:id="225" w:name="_Toc356628666"/>
      <w:r>
        <w:t xml:space="preserve">Rec. X.735 | ISO/10164-6:1992, </w:t>
      </w:r>
      <w:r>
        <w:rPr>
          <w:i/>
        </w:rPr>
        <w:t>Information Technology - Open System Interconnection - System Management - Part 6:  Log Control Function</w:t>
      </w:r>
      <w:bookmarkEnd w:id="225"/>
      <w:r>
        <w:t>.</w:t>
      </w:r>
    </w:p>
    <w:p w:rsidR="0043169E" w:rsidRDefault="0043169E">
      <w:pPr>
        <w:pStyle w:val="BodyLevel3"/>
      </w:pPr>
      <w:bookmarkStart w:id="226" w:name="_Toc356628667"/>
      <w:r>
        <w:t xml:space="preserve">Rec. X.209:  1988, </w:t>
      </w:r>
      <w:r>
        <w:rPr>
          <w:i/>
        </w:rPr>
        <w:t>Specification for Basic Encoding Rules for Abstract Syntax Notation One (ANS.1)</w:t>
      </w:r>
      <w:bookmarkEnd w:id="226"/>
      <w:r>
        <w:rPr>
          <w:i/>
        </w:rPr>
        <w:t>.</w:t>
      </w:r>
    </w:p>
    <w:p w:rsidR="0043169E" w:rsidRDefault="0043169E">
      <w:pPr>
        <w:pStyle w:val="BodyLevel3"/>
      </w:pPr>
      <w:bookmarkStart w:id="227" w:name="_Toc356628668"/>
      <w:r>
        <w:t xml:space="preserve">Rec. X.690:  1994, </w:t>
      </w:r>
      <w:r>
        <w:rPr>
          <w:i/>
        </w:rPr>
        <w:t>ASN.1 Encoding Rules: Specification of Basic Encoding Rules (BER), Canonical Encoding Rules (CER), and Distinguished Encoding Rules (DER)</w:t>
      </w:r>
      <w:bookmarkEnd w:id="227"/>
      <w:r>
        <w:rPr>
          <w:i/>
        </w:rPr>
        <w:t>.</w:t>
      </w:r>
    </w:p>
    <w:p w:rsidR="0043169E" w:rsidRDefault="0043169E">
      <w:pPr>
        <w:pStyle w:val="BodyLevel3"/>
      </w:pPr>
      <w:bookmarkStart w:id="228" w:name="_Toc356628669"/>
      <w:r>
        <w:t xml:space="preserve">Rec. X.208:  1988, </w:t>
      </w:r>
      <w:r>
        <w:rPr>
          <w:i/>
        </w:rPr>
        <w:t>Specification of Abstract Syntax Notation One (ASN.1)</w:t>
      </w:r>
      <w:bookmarkEnd w:id="228"/>
      <w:r>
        <w:rPr>
          <w:i/>
        </w:rPr>
        <w:t>.</w:t>
      </w:r>
    </w:p>
    <w:p w:rsidR="0043169E" w:rsidRDefault="0043169E">
      <w:pPr>
        <w:pStyle w:val="BodyLevel3"/>
      </w:pPr>
      <w:bookmarkStart w:id="229" w:name="_Toc356628670"/>
      <w:r>
        <w:t xml:space="preserve">Rec. X.680 | ISO/IEC 8824-1:  1994, </w:t>
      </w:r>
      <w:r>
        <w:rPr>
          <w:i/>
        </w:rPr>
        <w:t>Information Technology - Abstract Syntax Notation One (ASN.1) - Specification of Basic Notation</w:t>
      </w:r>
      <w:bookmarkEnd w:id="229"/>
      <w:r>
        <w:rPr>
          <w:i/>
        </w:rPr>
        <w:t>.</w:t>
      </w:r>
    </w:p>
    <w:p w:rsidR="0043169E" w:rsidRDefault="0043169E">
      <w:pPr>
        <w:pStyle w:val="BodyLevel3"/>
      </w:pPr>
      <w:bookmarkStart w:id="230" w:name="_Toc356628671"/>
      <w:r>
        <w:t xml:space="preserve">Rec. X.680 Amd.1 | ISO/IEC 8824-1 Amd.1, </w:t>
      </w:r>
      <w:r>
        <w:rPr>
          <w:i/>
        </w:rPr>
        <w:t>Information Technology - Abstract Syntax Notation One (ASN.1) - Specification of Basic Notation 1 Amendment 1:  Rules of Extensibility</w:t>
      </w:r>
      <w:bookmarkEnd w:id="230"/>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231" w:name="_Toc356377198"/>
      <w:bookmarkStart w:id="232" w:name="_Toc356628672"/>
      <w:bookmarkStart w:id="233" w:name="_Toc356628747"/>
      <w:bookmarkStart w:id="234" w:name="_Toc356629178"/>
      <w:bookmarkStart w:id="235" w:name="_Toc360606689"/>
      <w:bookmarkStart w:id="236" w:name="_Toc367590575"/>
      <w:bookmarkStart w:id="237" w:name="_Toc368488117"/>
      <w:bookmarkStart w:id="238" w:name="_Toc387211306"/>
      <w:bookmarkStart w:id="239" w:name="_Toc387214219"/>
      <w:bookmarkStart w:id="240" w:name="_Toc387214504"/>
      <w:bookmarkStart w:id="241" w:name="_Toc387655199"/>
      <w:bookmarkStart w:id="242" w:name="_Toc476614313"/>
      <w:bookmarkStart w:id="243" w:name="_Toc483803299"/>
      <w:bookmarkStart w:id="244" w:name="_Toc116975668"/>
      <w:bookmarkStart w:id="245" w:name="_Toc438032384"/>
      <w:r>
        <w:t>Related Publica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43169E" w:rsidRDefault="0043169E">
      <w:pPr>
        <w:pStyle w:val="BodyLevel3"/>
      </w:pPr>
      <w:bookmarkStart w:id="246"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46"/>
    </w:p>
    <w:p w:rsidR="0043169E" w:rsidRDefault="0043169E">
      <w:pPr>
        <w:pStyle w:val="BodyLevel3"/>
      </w:pPr>
      <w:bookmarkStart w:id="247" w:name="_Toc356628674"/>
      <w:r>
        <w:rPr>
          <w:i/>
        </w:rPr>
        <w:lastRenderedPageBreak/>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47"/>
    </w:p>
    <w:p w:rsidR="0043169E" w:rsidRDefault="0043169E">
      <w:pPr>
        <w:pStyle w:val="BodyLevel3"/>
      </w:pPr>
      <w:bookmarkStart w:id="248" w:name="_Toc356628675"/>
      <w:r>
        <w:t xml:space="preserve">Scoggins, Sophia and Tang, Adrian 1992. </w:t>
      </w:r>
      <w:r>
        <w:rPr>
          <w:i/>
        </w:rPr>
        <w:t>Open networking with OSI.</w:t>
      </w:r>
      <w:r>
        <w:t xml:space="preserve"> Englewood Cliffs, NJ, Prentice-Hall.</w:t>
      </w:r>
      <w:bookmarkEnd w:id="248"/>
    </w:p>
    <w:p w:rsidR="0043169E" w:rsidRDefault="0043169E">
      <w:pPr>
        <w:pStyle w:val="BodyLevel3"/>
      </w:pPr>
      <w:bookmarkStart w:id="249"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49"/>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50" w:name="_Toc356377200"/>
      <w:bookmarkStart w:id="251" w:name="_Toc356628677"/>
      <w:bookmarkStart w:id="252" w:name="_Toc356628748"/>
      <w:bookmarkStart w:id="253" w:name="_Toc356629179"/>
      <w:bookmarkStart w:id="254" w:name="_Toc360606690"/>
      <w:bookmarkStart w:id="255" w:name="_Toc367590576"/>
      <w:bookmarkStart w:id="256" w:name="_Toc368488118"/>
      <w:bookmarkStart w:id="257" w:name="_Toc387211307"/>
      <w:bookmarkStart w:id="258" w:name="_Toc387214220"/>
      <w:bookmarkStart w:id="259" w:name="_Toc387214505"/>
      <w:bookmarkStart w:id="260" w:name="_Toc387655200"/>
      <w:bookmarkStart w:id="261" w:name="_Toc476614314"/>
      <w:bookmarkStart w:id="262" w:name="_Toc483803300"/>
      <w:bookmarkStart w:id="263" w:name="_Toc116975669"/>
      <w:bookmarkStart w:id="264" w:name="_Toc438032385"/>
      <w:r>
        <w:t>Abbreviations</w:t>
      </w:r>
      <w:bookmarkEnd w:id="250"/>
      <w:r>
        <w:t>/Defini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International Electrotechnical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lastRenderedPageBreak/>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7"/>
          <w:pgSz w:w="12240" w:h="15840"/>
          <w:pgMar w:top="1080" w:right="1440" w:bottom="1080" w:left="1440" w:header="720" w:footer="720" w:gutter="0"/>
          <w:pgNumType w:start="1"/>
          <w:cols w:space="720"/>
        </w:sectPr>
      </w:pPr>
    </w:p>
    <w:p w:rsidR="0043169E" w:rsidRDefault="0043169E">
      <w:pPr>
        <w:pStyle w:val="Heading1"/>
      </w:pPr>
      <w:bookmarkStart w:id="271" w:name="_Toc356628678"/>
      <w:bookmarkStart w:id="272" w:name="_Toc356628749"/>
      <w:bookmarkStart w:id="273" w:name="_Toc356629180"/>
      <w:bookmarkStart w:id="274" w:name="_Toc356884296"/>
      <w:bookmarkStart w:id="275" w:name="_Toc359916710"/>
      <w:bookmarkStart w:id="276" w:name="_Toc360242612"/>
      <w:bookmarkStart w:id="277" w:name="_Toc367590577"/>
      <w:bookmarkStart w:id="278" w:name="_Ref368120728"/>
      <w:bookmarkStart w:id="279" w:name="_Ref368125148"/>
      <w:bookmarkStart w:id="280" w:name="_Toc368488119"/>
      <w:bookmarkStart w:id="281" w:name="_Toc387211308"/>
      <w:bookmarkStart w:id="282" w:name="_Toc387214221"/>
      <w:bookmarkStart w:id="283" w:name="_Toc387214506"/>
      <w:bookmarkStart w:id="284" w:name="_Toc387655201"/>
      <w:bookmarkStart w:id="285" w:name="_Ref389469359"/>
      <w:bookmarkStart w:id="286" w:name="_Toc476614315"/>
      <w:bookmarkStart w:id="287" w:name="_Toc483803301"/>
      <w:bookmarkStart w:id="288" w:name="_Toc116975670"/>
      <w:bookmarkStart w:id="289" w:name="_Toc438032386"/>
      <w:r>
        <w:lastRenderedPageBreak/>
        <w:t>Interface Overview</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43169E" w:rsidRDefault="0043169E">
      <w:pPr>
        <w:pStyle w:val="ChapterNumber"/>
        <w:framePr w:w="1800" w:h="1800" w:hRule="exact" w:wrap="notBeside" w:x="10081" w:y="1"/>
      </w:pPr>
      <w:r>
        <w:t>2</w:t>
      </w:r>
    </w:p>
    <w:p w:rsidR="0043169E" w:rsidRDefault="0043169E">
      <w:pPr>
        <w:pStyle w:val="Heading2"/>
      </w:pPr>
      <w:bookmarkStart w:id="290" w:name="_Toc356628679"/>
      <w:bookmarkStart w:id="291" w:name="_Toc356628750"/>
      <w:bookmarkStart w:id="292" w:name="_Toc356629181"/>
      <w:bookmarkStart w:id="293" w:name="_Toc356884297"/>
      <w:bookmarkStart w:id="294" w:name="_Toc359916711"/>
      <w:bookmarkStart w:id="295" w:name="_Toc360242613"/>
      <w:bookmarkStart w:id="296" w:name="_Toc367590578"/>
      <w:bookmarkStart w:id="297" w:name="_Toc368488120"/>
      <w:bookmarkStart w:id="298" w:name="_Toc387211309"/>
      <w:bookmarkStart w:id="299" w:name="_Toc387214222"/>
      <w:bookmarkStart w:id="300" w:name="_Toc387214507"/>
      <w:bookmarkStart w:id="301" w:name="_Toc387655202"/>
      <w:bookmarkStart w:id="302" w:name="_Toc476614316"/>
      <w:bookmarkStart w:id="303" w:name="_Toc483803302"/>
      <w:bookmarkStart w:id="304" w:name="_Toc116975671"/>
      <w:bookmarkStart w:id="305" w:name="_Toc438032387"/>
      <w:r>
        <w:t>Overview</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GeneralizedTim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One exception to the universal time format is permitted in requests from local systems: in swimProcessing-RecoveryResults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rsidR="0043169E" w:rsidRDefault="0043169E">
      <w:pPr>
        <w:pStyle w:val="Heading2"/>
      </w:pPr>
      <w:bookmarkStart w:id="306" w:name="_Toc356628680"/>
      <w:bookmarkStart w:id="307" w:name="_Toc356628751"/>
      <w:bookmarkStart w:id="308" w:name="_Toc356629182"/>
      <w:bookmarkStart w:id="309" w:name="_Toc356884298"/>
      <w:bookmarkStart w:id="310" w:name="_Toc359916712"/>
      <w:bookmarkStart w:id="311" w:name="_Toc360242614"/>
      <w:bookmarkStart w:id="312" w:name="_Toc367590579"/>
      <w:bookmarkStart w:id="313" w:name="_Toc368488121"/>
      <w:bookmarkStart w:id="314" w:name="_Toc387211310"/>
      <w:bookmarkStart w:id="315" w:name="_Toc387214223"/>
      <w:bookmarkStart w:id="316" w:name="_Toc387214508"/>
      <w:bookmarkStart w:id="317" w:name="_Toc387655203"/>
      <w:bookmarkStart w:id="318" w:name="_Toc476614317"/>
      <w:bookmarkStart w:id="319" w:name="_Toc483803303"/>
      <w:bookmarkStart w:id="320" w:name="_Toc116975672"/>
      <w:bookmarkStart w:id="321" w:name="_Toc438032388"/>
      <w:r>
        <w:t>OSI Protocol Suppor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322" w:name="_Toc356814790"/>
      <w:bookmarkStart w:id="323" w:name="_Toc360241124"/>
      <w:r>
        <w:lastRenderedPageBreak/>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322"/>
      <w:bookmarkEnd w:id="323"/>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324" w:name="_Toc356628681"/>
      <w:bookmarkStart w:id="325" w:name="_Toc356628752"/>
      <w:bookmarkStart w:id="326" w:name="_Toc356629183"/>
      <w:bookmarkStart w:id="327" w:name="_Toc356884299"/>
      <w:bookmarkStart w:id="328" w:name="_Toc359916713"/>
      <w:bookmarkStart w:id="329" w:name="_Toc360242615"/>
      <w:bookmarkStart w:id="330" w:name="_Toc367590580"/>
      <w:bookmarkStart w:id="331" w:name="_Toc368488122"/>
      <w:bookmarkStart w:id="332" w:name="_Toc387211311"/>
      <w:bookmarkStart w:id="333" w:name="_Toc387214224"/>
      <w:bookmarkStart w:id="334" w:name="_Toc387214509"/>
      <w:bookmarkStart w:id="335" w:name="_Toc387655204"/>
      <w:bookmarkStart w:id="336" w:name="_Toc476614318"/>
      <w:bookmarkStart w:id="337" w:name="_Toc483803304"/>
      <w:bookmarkStart w:id="338" w:name="_Toc116975673"/>
      <w:bookmarkStart w:id="339" w:name="_Toc438032389"/>
      <w:r>
        <w:t>SOA to NPAC SMS Interface</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40" w:name="_Toc356628682"/>
      <w:bookmarkStart w:id="341" w:name="_Toc356629184"/>
      <w:r>
        <w:t>SOA requests for subscription administration to the NPAC SMS and responses from the NPAC SMS to the SOA.</w:t>
      </w:r>
      <w:bookmarkEnd w:id="340"/>
      <w:bookmarkEnd w:id="341"/>
    </w:p>
    <w:p w:rsidR="0043169E" w:rsidRDefault="0043169E">
      <w:pPr>
        <w:pStyle w:val="BodyLevel3List"/>
        <w:numPr>
          <w:ilvl w:val="0"/>
          <w:numId w:val="1"/>
        </w:numPr>
      </w:pPr>
      <w:bookmarkStart w:id="342" w:name="_Toc356628683"/>
      <w:bookmarkStart w:id="343" w:name="_Toc356629185"/>
      <w:r>
        <w:t>Audit requests from the SOA to the NPAC SMS and responses from the NPAC SMS to the SOA.</w:t>
      </w:r>
      <w:bookmarkEnd w:id="342"/>
      <w:bookmarkEnd w:id="343"/>
    </w:p>
    <w:p w:rsidR="0043169E" w:rsidRDefault="0043169E">
      <w:pPr>
        <w:pStyle w:val="BodyLevel3List"/>
        <w:numPr>
          <w:ilvl w:val="0"/>
          <w:numId w:val="1"/>
        </w:numPr>
      </w:pPr>
      <w:bookmarkStart w:id="344" w:name="_Toc356628684"/>
      <w:bookmarkStart w:id="345"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44"/>
      <w:bookmarkEnd w:id="345"/>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46" w:name="_Toc356628686"/>
      <w:bookmarkStart w:id="347" w:name="_Toc356628753"/>
      <w:bookmarkStart w:id="348"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lastRenderedPageBreak/>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r w:rsidRPr="00A808A7">
        <w:t>Rollover</w:t>
      </w:r>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49" w:name="_Toc356884300"/>
      <w:bookmarkStart w:id="350" w:name="_Toc359916714"/>
      <w:bookmarkStart w:id="351" w:name="_Toc360242616"/>
      <w:bookmarkStart w:id="352" w:name="_Toc367590581"/>
      <w:bookmarkStart w:id="353" w:name="_Toc368488123"/>
      <w:bookmarkStart w:id="354" w:name="_Toc387211312"/>
      <w:bookmarkStart w:id="355" w:name="_Toc387214225"/>
      <w:bookmarkStart w:id="356" w:name="_Toc387214510"/>
      <w:bookmarkStart w:id="357" w:name="_Toc387655205"/>
      <w:bookmarkStart w:id="358" w:name="_Toc476614319"/>
      <w:bookmarkStart w:id="359" w:name="_Toc483803305"/>
      <w:bookmarkStart w:id="360" w:name="_Toc116975674"/>
      <w:bookmarkStart w:id="361" w:name="_Toc438032390"/>
      <w:r>
        <w:t>Subscription Administration</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62" w:name="_Toc356628687"/>
      <w:bookmarkStart w:id="363" w:name="_Toc356629189"/>
      <w:r>
        <w:t>Create a subscription version</w:t>
      </w:r>
      <w:bookmarkEnd w:id="362"/>
      <w:bookmarkEnd w:id="363"/>
      <w:r>
        <w:t xml:space="preserve"> or range of versions</w:t>
      </w:r>
    </w:p>
    <w:p w:rsidR="0043169E" w:rsidRDefault="0043169E">
      <w:pPr>
        <w:pStyle w:val="BodyLevel3List"/>
        <w:numPr>
          <w:ilvl w:val="0"/>
          <w:numId w:val="2"/>
        </w:numPr>
        <w:spacing w:after="0"/>
      </w:pPr>
      <w:bookmarkStart w:id="364" w:name="_Toc356628688"/>
      <w:bookmarkStart w:id="365" w:name="_Toc356629190"/>
      <w:r>
        <w:t>Cancel a subscription version</w:t>
      </w:r>
      <w:bookmarkEnd w:id="364"/>
      <w:bookmarkEnd w:id="365"/>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66" w:name="_Toc356628689"/>
      <w:bookmarkStart w:id="367" w:name="_Toc356629191"/>
      <w:r>
        <w:t>Modify a subscription version</w:t>
      </w:r>
      <w:bookmarkEnd w:id="366"/>
      <w:bookmarkEnd w:id="367"/>
      <w:r>
        <w:t xml:space="preserve"> or range of versions</w:t>
      </w:r>
    </w:p>
    <w:p w:rsidR="0043169E" w:rsidRDefault="0043169E">
      <w:pPr>
        <w:pStyle w:val="BodyLevel3List"/>
        <w:numPr>
          <w:ilvl w:val="0"/>
          <w:numId w:val="2"/>
        </w:numPr>
        <w:spacing w:after="0"/>
      </w:pPr>
      <w:bookmarkStart w:id="368" w:name="_Toc356628690"/>
      <w:bookmarkStart w:id="369" w:name="_Toc356629192"/>
      <w:r>
        <w:t>Retrieve a specific subscription version or range of versions</w:t>
      </w:r>
      <w:bookmarkEnd w:id="368"/>
      <w:bookmarkEnd w:id="369"/>
    </w:p>
    <w:p w:rsidR="0043169E" w:rsidRDefault="0043169E">
      <w:pPr>
        <w:pStyle w:val="BodyLevel3List"/>
        <w:numPr>
          <w:ilvl w:val="0"/>
          <w:numId w:val="2"/>
        </w:numPr>
        <w:spacing w:after="0"/>
      </w:pPr>
      <w:bookmarkStart w:id="370" w:name="_Toc356628691"/>
      <w:bookmarkStart w:id="371" w:name="_Toc356629193"/>
      <w:r>
        <w:t>Activate a version</w:t>
      </w:r>
      <w:bookmarkEnd w:id="370"/>
      <w:bookmarkEnd w:id="371"/>
      <w:r>
        <w:t xml:space="preserve"> or range of versions</w:t>
      </w:r>
    </w:p>
    <w:p w:rsidR="0043169E" w:rsidRDefault="0043169E">
      <w:pPr>
        <w:pStyle w:val="BodyLevel3List"/>
        <w:numPr>
          <w:ilvl w:val="0"/>
          <w:numId w:val="2"/>
        </w:numPr>
        <w:spacing w:after="0"/>
      </w:pPr>
      <w:bookmarkStart w:id="372" w:name="_Toc356628692"/>
      <w:bookmarkStart w:id="373" w:name="_Toc356629194"/>
      <w:r>
        <w:t>Disconnect a subscription version</w:t>
      </w:r>
      <w:bookmarkEnd w:id="372"/>
      <w:bookmarkEnd w:id="373"/>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74" w:name="_Toc356884301"/>
      <w:bookmarkStart w:id="375" w:name="_Toc359916715"/>
      <w:bookmarkStart w:id="376" w:name="_Toc360242617"/>
      <w:bookmarkStart w:id="377" w:name="_Toc367590582"/>
      <w:bookmarkStart w:id="378" w:name="_Toc368488124"/>
      <w:bookmarkStart w:id="379" w:name="_Toc387211313"/>
      <w:bookmarkStart w:id="380" w:name="_Toc387214226"/>
      <w:bookmarkStart w:id="381" w:name="_Toc387214511"/>
      <w:bookmarkStart w:id="382" w:name="_Toc387655206"/>
      <w:bookmarkStart w:id="383" w:name="_Toc476614320"/>
      <w:bookmarkStart w:id="384" w:name="_Toc483803306"/>
      <w:bookmarkStart w:id="385" w:name="_Toc116975675"/>
      <w:bookmarkStart w:id="386" w:name="_Toc438032391"/>
      <w:r>
        <w:t>Audit Requests</w:t>
      </w:r>
      <w:bookmarkEnd w:id="374"/>
      <w:bookmarkEnd w:id="375"/>
      <w:bookmarkEnd w:id="376"/>
      <w:bookmarkEnd w:id="377"/>
      <w:bookmarkEnd w:id="378"/>
      <w:bookmarkEnd w:id="379"/>
      <w:bookmarkEnd w:id="380"/>
      <w:bookmarkEnd w:id="381"/>
      <w:bookmarkEnd w:id="382"/>
      <w:bookmarkEnd w:id="383"/>
      <w:bookmarkEnd w:id="384"/>
      <w:bookmarkEnd w:id="385"/>
      <w:bookmarkEnd w:id="386"/>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87" w:name="_Toc356884302"/>
      <w:bookmarkStart w:id="388" w:name="_Toc359916716"/>
      <w:bookmarkStart w:id="389" w:name="_Toc360242618"/>
      <w:bookmarkStart w:id="390" w:name="_Toc367590583"/>
      <w:bookmarkStart w:id="391" w:name="_Toc368488125"/>
      <w:bookmarkStart w:id="392" w:name="_Toc387211314"/>
      <w:bookmarkStart w:id="393" w:name="_Toc387214227"/>
      <w:bookmarkStart w:id="394" w:name="_Toc387214512"/>
      <w:bookmarkStart w:id="395" w:name="_Toc387655207"/>
      <w:bookmarkStart w:id="396" w:name="_Toc476614321"/>
      <w:bookmarkStart w:id="397" w:name="_Toc483803307"/>
      <w:bookmarkStart w:id="398" w:name="_Toc116975676"/>
      <w:bookmarkStart w:id="399" w:name="_Toc438032392"/>
      <w:r>
        <w:t>Notifications</w:t>
      </w:r>
      <w:bookmarkEnd w:id="387"/>
      <w:bookmarkEnd w:id="388"/>
      <w:bookmarkEnd w:id="389"/>
      <w:bookmarkEnd w:id="390"/>
      <w:bookmarkEnd w:id="391"/>
      <w:bookmarkEnd w:id="392"/>
      <w:bookmarkEnd w:id="393"/>
      <w:bookmarkEnd w:id="394"/>
      <w:bookmarkEnd w:id="395"/>
      <w:bookmarkEnd w:id="396"/>
      <w:bookmarkEnd w:id="397"/>
      <w:bookmarkEnd w:id="398"/>
      <w:bookmarkEnd w:id="399"/>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w:t>
      </w:r>
      <w:r>
        <w:lastRenderedPageBreak/>
        <w:t xml:space="preserve">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spacing w:after="120"/>
        <w:ind w:left="2880" w:hanging="360"/>
      </w:pP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400" w:name="_Toc367590584"/>
      <w:bookmarkStart w:id="401" w:name="_Toc368488126"/>
      <w:bookmarkStart w:id="402" w:name="_Toc387211315"/>
      <w:bookmarkStart w:id="403" w:name="_Toc387214228"/>
      <w:bookmarkStart w:id="404" w:name="_Toc387214513"/>
      <w:bookmarkStart w:id="405" w:name="_Toc387655208"/>
      <w:bookmarkStart w:id="406" w:name="_Toc476614322"/>
      <w:bookmarkStart w:id="407" w:name="_Toc483803308"/>
      <w:bookmarkStart w:id="408" w:name="_Toc116975677"/>
      <w:bookmarkStart w:id="409" w:name="_Toc438032393"/>
      <w:r>
        <w:t>Service Provider Data Administration</w:t>
      </w:r>
      <w:bookmarkEnd w:id="400"/>
      <w:bookmarkEnd w:id="401"/>
      <w:bookmarkEnd w:id="402"/>
      <w:bookmarkEnd w:id="403"/>
      <w:bookmarkEnd w:id="404"/>
      <w:bookmarkEnd w:id="405"/>
      <w:bookmarkEnd w:id="406"/>
      <w:bookmarkEnd w:id="407"/>
      <w:bookmarkEnd w:id="408"/>
      <w:bookmarkEnd w:id="409"/>
    </w:p>
    <w:p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rsidR="0043169E" w:rsidRDefault="0043169E">
      <w:pPr>
        <w:pStyle w:val="Heading3"/>
      </w:pPr>
      <w:bookmarkStart w:id="410" w:name="_Toc476614323"/>
      <w:bookmarkStart w:id="411" w:name="_Toc483803309"/>
      <w:bookmarkStart w:id="412" w:name="_Toc116975678"/>
      <w:bookmarkStart w:id="413" w:name="_Toc438032394"/>
      <w:r>
        <w:t>Network Data Download</w:t>
      </w:r>
      <w:bookmarkEnd w:id="410"/>
      <w:bookmarkEnd w:id="411"/>
      <w:bookmarkEnd w:id="412"/>
      <w:bookmarkEnd w:id="413"/>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14" w:name="_Toc441906654"/>
      <w:bookmarkStart w:id="415" w:name="_Toc476614324"/>
      <w:bookmarkStart w:id="416" w:name="_Toc483803310"/>
      <w:bookmarkStart w:id="417" w:name="_Toc116975679"/>
      <w:bookmarkStart w:id="418" w:name="_Toc438032395"/>
      <w:r>
        <w:t>Number Pool Block Administration</w:t>
      </w:r>
      <w:bookmarkEnd w:id="414"/>
      <w:bookmarkEnd w:id="415"/>
      <w:bookmarkEnd w:id="416"/>
      <w:bookmarkEnd w:id="417"/>
      <w:bookmarkEnd w:id="418"/>
    </w:p>
    <w:p w:rsidR="0043169E" w:rsidRDefault="0043169E">
      <w:pPr>
        <w:pStyle w:val="BodyLevel3"/>
        <w:spacing w:after="0"/>
      </w:pPr>
      <w:r>
        <w:lastRenderedPageBreak/>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419" w:name="_Toc438032396"/>
      <w:bookmarkStart w:id="420" w:name="_Toc356884303"/>
      <w:bookmarkStart w:id="421" w:name="_Toc359916717"/>
      <w:bookmarkStart w:id="422" w:name="_Toc360242619"/>
      <w:bookmarkStart w:id="423" w:name="_Toc367590585"/>
      <w:bookmarkStart w:id="424" w:name="_Toc368488127"/>
      <w:bookmarkStart w:id="425" w:name="_Toc387211316"/>
      <w:bookmarkStart w:id="426" w:name="_Toc387214229"/>
      <w:bookmarkStart w:id="427" w:name="_Toc387214514"/>
      <w:bookmarkStart w:id="428" w:name="_Toc387655209"/>
      <w:bookmarkStart w:id="429" w:name="_Toc476614325"/>
      <w:bookmarkStart w:id="430" w:name="_Toc483803311"/>
      <w:bookmarkStart w:id="431" w:name="_Toc116975680"/>
      <w:r>
        <w:t>SPID Migration</w:t>
      </w:r>
      <w:bookmarkEnd w:id="419"/>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432" w:name="_Toc438032397"/>
      <w:r>
        <w:t>NPAC SMS to Local SMS Interface</w:t>
      </w:r>
      <w:bookmarkEnd w:id="420"/>
      <w:bookmarkEnd w:id="421"/>
      <w:bookmarkEnd w:id="422"/>
      <w:bookmarkEnd w:id="423"/>
      <w:bookmarkEnd w:id="424"/>
      <w:bookmarkEnd w:id="425"/>
      <w:bookmarkEnd w:id="426"/>
      <w:bookmarkEnd w:id="427"/>
      <w:bookmarkEnd w:id="428"/>
      <w:bookmarkEnd w:id="429"/>
      <w:bookmarkEnd w:id="430"/>
      <w:bookmarkEnd w:id="431"/>
      <w:bookmarkEnd w:id="432"/>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r w:rsidRPr="00A808A7">
        <w:t>Rollover</w:t>
      </w:r>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 xml:space="preserve">a “sign” rollover occurs when </w:t>
      </w:r>
      <w:r w:rsidR="00674F2F" w:rsidRPr="00A808A7">
        <w:lastRenderedPageBreak/>
        <w:t>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433" w:name="_Toc356884304"/>
      <w:bookmarkStart w:id="434" w:name="_Toc359916718"/>
      <w:bookmarkStart w:id="435" w:name="_Toc360242620"/>
      <w:bookmarkStart w:id="436" w:name="_Toc367590586"/>
      <w:bookmarkStart w:id="437" w:name="_Toc368488128"/>
      <w:bookmarkStart w:id="438" w:name="_Toc387211317"/>
      <w:bookmarkStart w:id="439" w:name="_Toc387214230"/>
      <w:bookmarkStart w:id="440" w:name="_Toc387214515"/>
      <w:bookmarkStart w:id="441" w:name="_Toc387655210"/>
      <w:bookmarkStart w:id="442" w:name="_Toc476614326"/>
      <w:bookmarkStart w:id="443" w:name="_Toc483803312"/>
      <w:bookmarkStart w:id="444" w:name="_Toc116975681"/>
      <w:bookmarkStart w:id="445" w:name="_Toc438032398"/>
      <w:r>
        <w:t>Subscription Version, Number Pool Block and Network Data Download</w:t>
      </w:r>
      <w:bookmarkEnd w:id="433"/>
      <w:bookmarkEnd w:id="434"/>
      <w:bookmarkEnd w:id="435"/>
      <w:bookmarkEnd w:id="436"/>
      <w:bookmarkEnd w:id="437"/>
      <w:bookmarkEnd w:id="438"/>
      <w:bookmarkEnd w:id="439"/>
      <w:bookmarkEnd w:id="440"/>
      <w:bookmarkEnd w:id="441"/>
      <w:bookmarkEnd w:id="442"/>
      <w:bookmarkEnd w:id="443"/>
      <w:bookmarkEnd w:id="444"/>
      <w:bookmarkEnd w:id="445"/>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46" w:name="_Toc356884305"/>
      <w:bookmarkStart w:id="447" w:name="_Toc359916719"/>
      <w:bookmarkStart w:id="448" w:name="_Toc360242621"/>
      <w:bookmarkStart w:id="449" w:name="_Toc367590587"/>
      <w:bookmarkStart w:id="450" w:name="_Toc368488129"/>
      <w:bookmarkStart w:id="451" w:name="_Toc387211318"/>
      <w:bookmarkStart w:id="452" w:name="_Toc387214231"/>
      <w:bookmarkStart w:id="453" w:name="_Toc387214516"/>
      <w:bookmarkStart w:id="454" w:name="_Toc387655211"/>
      <w:bookmarkStart w:id="455" w:name="_Toc476614327"/>
      <w:bookmarkStart w:id="456" w:name="_Toc483803313"/>
      <w:bookmarkStart w:id="457" w:name="_Toc116975682"/>
      <w:bookmarkStart w:id="458" w:name="_Toc438032399"/>
      <w:r>
        <w:t>Service Provider Data Administration</w:t>
      </w:r>
      <w:bookmarkEnd w:id="446"/>
      <w:bookmarkEnd w:id="447"/>
      <w:bookmarkEnd w:id="448"/>
      <w:bookmarkEnd w:id="449"/>
      <w:bookmarkEnd w:id="450"/>
      <w:bookmarkEnd w:id="451"/>
      <w:bookmarkEnd w:id="452"/>
      <w:bookmarkEnd w:id="453"/>
      <w:bookmarkEnd w:id="454"/>
      <w:bookmarkEnd w:id="455"/>
      <w:bookmarkEnd w:id="456"/>
      <w:bookmarkEnd w:id="457"/>
      <w:bookmarkEnd w:id="458"/>
    </w:p>
    <w:p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rsidR="0043169E" w:rsidRDefault="0043169E">
      <w:pPr>
        <w:pStyle w:val="Heading3"/>
      </w:pPr>
      <w:bookmarkStart w:id="459" w:name="_Toc359916721"/>
      <w:bookmarkStart w:id="460" w:name="_Toc360242623"/>
      <w:bookmarkStart w:id="461" w:name="_Toc367590588"/>
      <w:bookmarkStart w:id="462" w:name="_Toc368488130"/>
      <w:bookmarkStart w:id="463" w:name="_Toc387211319"/>
      <w:bookmarkStart w:id="464" w:name="_Toc387214232"/>
      <w:bookmarkStart w:id="465" w:name="_Toc387214517"/>
      <w:bookmarkStart w:id="466" w:name="_Toc387655212"/>
      <w:bookmarkStart w:id="467" w:name="_Toc476614328"/>
      <w:bookmarkStart w:id="468" w:name="_Toc483803314"/>
      <w:bookmarkStart w:id="469" w:name="_Toc116975683"/>
      <w:bookmarkStart w:id="470" w:name="_Toc438032400"/>
      <w:r>
        <w:t>Notifications</w:t>
      </w:r>
      <w:bookmarkEnd w:id="459"/>
      <w:bookmarkEnd w:id="460"/>
      <w:bookmarkEnd w:id="461"/>
      <w:bookmarkEnd w:id="462"/>
      <w:bookmarkEnd w:id="463"/>
      <w:bookmarkEnd w:id="464"/>
      <w:bookmarkEnd w:id="465"/>
      <w:bookmarkEnd w:id="466"/>
      <w:bookmarkEnd w:id="467"/>
      <w:bookmarkEnd w:id="468"/>
      <w:bookmarkEnd w:id="469"/>
      <w:bookmarkEnd w:id="470"/>
    </w:p>
    <w:p w:rsidR="0043169E" w:rsidRDefault="0043169E">
      <w:pPr>
        <w:pStyle w:val="BodyLevel3"/>
      </w:pPr>
      <w:r>
        <w:t xml:space="preserve">Local SMSs are sent notifications </w:t>
      </w:r>
      <w:del w:id="471" w:author="White, Patrick K" w:date="2019-06-25T11:37:00Z">
        <w:r w:rsidDel="00AC0613">
          <w:delText xml:space="preserve">to ensure they are aware of planned down time in the NPAC SMS. Local SMSs are also sent notifications </w:delText>
        </w:r>
      </w:del>
      <w:r>
        <w:t xml:space="preserve">when a new NPA-NXX is to be used for the first time in a subscription version or number pool block by a serviceProvNPA-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472" w:name="_Toc438032401"/>
      <w:r>
        <w:t>SPID Migration</w:t>
      </w:r>
      <w:bookmarkEnd w:id="472"/>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73" w:name="_Toc438032402"/>
      <w:r>
        <w:rPr>
          <w:u w:val="single"/>
        </w:rPr>
        <w:lastRenderedPageBreak/>
        <w:t xml:space="preserve">NPAC and SOA/LSMS Interface </w:t>
      </w:r>
      <w:r w:rsidRPr="00C37B10">
        <w:rPr>
          <w:u w:val="single"/>
        </w:rPr>
        <w:t>Performance</w:t>
      </w:r>
      <w:bookmarkEnd w:id="473"/>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8"/>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81" w:name="_Toc359984236"/>
      <w:bookmarkStart w:id="482" w:name="_Toc360606703"/>
      <w:bookmarkStart w:id="483" w:name="_Toc367590589"/>
      <w:bookmarkStart w:id="484" w:name="_Toc367599549"/>
      <w:bookmarkStart w:id="485" w:name="_Toc367606033"/>
      <w:bookmarkStart w:id="486" w:name="_Ref368120770"/>
      <w:bookmarkStart w:id="487" w:name="_Ref368125169"/>
      <w:bookmarkStart w:id="488" w:name="_Toc368488131"/>
      <w:bookmarkStart w:id="489" w:name="_Toc382276376"/>
      <w:bookmarkStart w:id="490" w:name="_Toc387214233"/>
      <w:bookmarkStart w:id="491" w:name="_Toc387214518"/>
      <w:bookmarkStart w:id="492" w:name="_Toc387655213"/>
      <w:bookmarkStart w:id="493" w:name="_Ref389469370"/>
      <w:bookmarkStart w:id="494" w:name="_Toc476614329"/>
      <w:bookmarkStart w:id="495" w:name="_Toc483803315"/>
      <w:bookmarkStart w:id="496" w:name="_Toc116975684"/>
      <w:bookmarkStart w:id="497" w:name="_Toc438032403"/>
      <w:r>
        <w:lastRenderedPageBreak/>
        <w:t>Hierarchy Diagrams</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43169E" w:rsidRDefault="0043169E">
      <w:pPr>
        <w:pStyle w:val="ChapterNumber"/>
        <w:framePr w:w="1800" w:h="1800" w:hRule="exact" w:wrap="notBeside" w:x="10081" w:y="1"/>
      </w:pPr>
      <w:r>
        <w:t>3</w:t>
      </w:r>
    </w:p>
    <w:p w:rsidR="0043169E" w:rsidRDefault="0043169E">
      <w:pPr>
        <w:pStyle w:val="Heading2"/>
      </w:pPr>
      <w:bookmarkStart w:id="498" w:name="_Toc356377205"/>
      <w:bookmarkStart w:id="499" w:name="_Toc356628702"/>
      <w:bookmarkStart w:id="500" w:name="_Toc356628763"/>
      <w:bookmarkStart w:id="501" w:name="_Toc356629204"/>
      <w:bookmarkStart w:id="502" w:name="_Toc359984237"/>
      <w:bookmarkStart w:id="503" w:name="_Toc360606704"/>
      <w:bookmarkStart w:id="504" w:name="_Toc367590590"/>
      <w:bookmarkStart w:id="505" w:name="_Toc367599550"/>
      <w:bookmarkStart w:id="506" w:name="_Toc367606034"/>
      <w:bookmarkStart w:id="507" w:name="_Toc368488132"/>
      <w:bookmarkStart w:id="508" w:name="_Toc382276377"/>
      <w:bookmarkStart w:id="509" w:name="_Toc387214234"/>
      <w:bookmarkStart w:id="510" w:name="_Toc387214519"/>
      <w:bookmarkStart w:id="511" w:name="_Toc387655214"/>
      <w:bookmarkStart w:id="512" w:name="_Toc476614330"/>
      <w:bookmarkStart w:id="513" w:name="_Toc483803316"/>
      <w:bookmarkStart w:id="514" w:name="_Toc116975685"/>
      <w:bookmarkStart w:id="515" w:name="_Toc438032404"/>
      <w:r>
        <w:t>Overview</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rsidR="0043169E" w:rsidRDefault="0043169E">
      <w:pPr>
        <w:pStyle w:val="BodyLevel2"/>
      </w:pPr>
      <w:r>
        <w:t xml:space="preserve">The following </w:t>
      </w:r>
      <w:del w:id="516" w:author="White, Patrick K" w:date="2019-06-25T11:42:00Z">
        <w:r w:rsidDel="005E31E0">
          <w:delText xml:space="preserve">five </w:delText>
        </w:r>
      </w:del>
      <w:r>
        <w:t>exhibits show the class hierarchy diagram for all managed objects (</w:t>
      </w:r>
      <w:r>
        <w:rPr>
          <w:i/>
        </w:rPr>
        <w:t>Exhibit 2</w:t>
      </w:r>
      <w:r>
        <w:t xml:space="preserve">), </w:t>
      </w:r>
      <w:del w:id="517" w:author="White, Patrick K" w:date="2019-06-25T11:43:00Z">
        <w:r w:rsidDel="005E31E0">
          <w:delText>Log Record Objects (</w:delText>
        </w:r>
        <w:r w:rsidDel="005E31E0">
          <w:rPr>
            <w:i/>
          </w:rPr>
          <w:delText>Exhibit 3</w:delText>
        </w:r>
        <w:r w:rsidDel="005E31E0">
          <w:delText>)</w:delText>
        </w:r>
      </w:del>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518" w:name="_Toc356377206"/>
      <w:bookmarkStart w:id="519" w:name="_Toc356628703"/>
      <w:bookmarkStart w:id="520" w:name="_Toc356628764"/>
      <w:bookmarkStart w:id="521" w:name="_Toc356629205"/>
      <w:bookmarkStart w:id="522" w:name="_Toc359984238"/>
      <w:bookmarkStart w:id="523" w:name="_Toc360606705"/>
      <w:bookmarkStart w:id="524" w:name="_Toc367590591"/>
      <w:bookmarkStart w:id="525" w:name="_Toc367599551"/>
      <w:bookmarkStart w:id="526" w:name="_Toc367606035"/>
      <w:bookmarkStart w:id="527" w:name="_Toc368488133"/>
      <w:bookmarkStart w:id="528" w:name="_Toc382276378"/>
      <w:bookmarkStart w:id="529" w:name="_Toc387214235"/>
      <w:bookmarkStart w:id="530" w:name="_Toc387214520"/>
      <w:bookmarkStart w:id="531" w:name="_Toc387655215"/>
      <w:bookmarkStart w:id="532" w:name="_Toc476614331"/>
      <w:bookmarkStart w:id="533" w:name="_Toc483803317"/>
      <w:bookmarkStart w:id="534" w:name="_Toc116975686"/>
      <w:bookmarkStart w:id="535" w:name="_Toc438032405"/>
      <w:r>
        <w:t>Managed Object Model Inheritance Hierarchy</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r>
                              <w:rPr>
                                <w:rFonts w:ascii="Arial" w:hAnsi="Arial"/>
                              </w:rPr>
                              <w:t>service</w:t>
                            </w:r>
                          </w:p>
                          <w:p w:rsidR="007B1374" w:rsidRDefault="007B1374">
                            <w:pPr>
                              <w:rPr>
                                <w:rFonts w:ascii="Arial" w:hAnsi="Arial"/>
                              </w:rPr>
                            </w:pPr>
                            <w:r>
                              <w:rPr>
                                <w:rFonts w:ascii="Arial" w:hAnsi="Arial"/>
                              </w:rPr>
                              <w:t>ProvNPA-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7B1374" w:rsidRDefault="007B1374">
                      <w:pPr>
                        <w:pStyle w:val="Date"/>
                        <w:jc w:val="center"/>
                        <w:rPr>
                          <w:rFonts w:ascii="Arial" w:hAnsi="Arial"/>
                        </w:rPr>
                      </w:pPr>
                      <w:r>
                        <w:rPr>
                          <w:rFonts w:ascii="Arial" w:hAnsi="Arial"/>
                        </w:rPr>
                        <w:t>service</w:t>
                      </w:r>
                    </w:p>
                    <w:p w:rsidR="007B1374" w:rsidRDefault="007B1374">
                      <w:pPr>
                        <w:rPr>
                          <w:rFonts w:ascii="Arial" w:hAnsi="Arial"/>
                        </w:rPr>
                      </w:pPr>
                      <w:r>
                        <w:rPr>
                          <w:rFonts w:ascii="Arial" w:hAnsi="Arial"/>
                        </w:rPr>
                        <w:t>ProvNPA-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r>
                              <w:rPr>
                                <w:rFonts w:ascii="Arial" w:hAnsi="Arial"/>
                              </w:rPr>
                              <w:t>number</w:t>
                            </w:r>
                          </w:p>
                          <w:p w:rsidR="007B1374" w:rsidRDefault="007B1374">
                            <w:pPr>
                              <w:jc w:val="center"/>
                              <w:rPr>
                                <w:rFonts w:ascii="Arial" w:hAnsi="Arial"/>
                              </w:rPr>
                            </w:pPr>
                            <w:r>
                              <w:rPr>
                                <w:rFonts w:ascii="Arial" w:hAnsi="Arial"/>
                              </w:rPr>
                              <w:t>PoolBlockNPAC</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7B1374" w:rsidRDefault="007B1374">
                      <w:pPr>
                        <w:pStyle w:val="Date"/>
                        <w:jc w:val="center"/>
                        <w:rPr>
                          <w:rFonts w:ascii="Arial" w:hAnsi="Arial"/>
                        </w:rPr>
                      </w:pPr>
                      <w:r>
                        <w:rPr>
                          <w:rFonts w:ascii="Arial" w:hAnsi="Arial"/>
                        </w:rPr>
                        <w:t>number</w:t>
                      </w:r>
                    </w:p>
                    <w:p w:rsidR="007B1374" w:rsidRDefault="007B1374">
                      <w:pPr>
                        <w:jc w:val="center"/>
                        <w:rPr>
                          <w:rFonts w:ascii="Arial" w:hAnsi="Arial"/>
                        </w:rPr>
                      </w:pPr>
                      <w:r>
                        <w:rPr>
                          <w:rFonts w:ascii="Arial" w:hAnsi="Arial"/>
                        </w:rPr>
                        <w:t>PoolBlockNPAC</w:t>
                      </w:r>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 w:rsidR="007B1374" w:rsidRDefault="007B1374">
                            <w:pPr>
                              <w:pStyle w:val="Date"/>
                              <w:jc w:val="center"/>
                              <w:rPr>
                                <w:rFonts w:ascii="Arial" w:hAnsi="Arial"/>
                              </w:rPr>
                            </w:pPr>
                            <w:r>
                              <w:rPr>
                                <w:rFonts w:ascii="Arial" w:hAnsi="Arial"/>
                              </w:rPr>
                              <w:t>number</w:t>
                            </w:r>
                          </w:p>
                          <w:p w:rsidR="007B1374" w:rsidRDefault="007B1374">
                            <w:pPr>
                              <w:rPr>
                                <w:rFonts w:ascii="Arial" w:hAnsi="Arial"/>
                              </w:rPr>
                            </w:pPr>
                            <w:r>
                              <w:rPr>
                                <w:rFonts w:ascii="Arial" w:hAnsi="Arial"/>
                              </w:rPr>
                              <w:t>PoolBlock</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7B1374" w:rsidRDefault="007B1374"/>
                    <w:p w:rsidR="007B1374" w:rsidRDefault="007B1374">
                      <w:pPr>
                        <w:pStyle w:val="Date"/>
                        <w:jc w:val="center"/>
                        <w:rPr>
                          <w:rFonts w:ascii="Arial" w:hAnsi="Arial"/>
                        </w:rPr>
                      </w:pPr>
                      <w:r>
                        <w:rPr>
                          <w:rFonts w:ascii="Arial" w:hAnsi="Arial"/>
                        </w:rPr>
                        <w:t>number</w:t>
                      </w:r>
                    </w:p>
                    <w:p w:rsidR="007B1374" w:rsidRDefault="007B1374">
                      <w:pPr>
                        <w:rPr>
                          <w:rFonts w:ascii="Arial" w:hAnsi="Arial"/>
                        </w:rPr>
                      </w:pPr>
                      <w:r>
                        <w:rPr>
                          <w:rFonts w:ascii="Arial" w:hAnsi="Arial"/>
                        </w:rPr>
                        <w:t>PoolBlock</w:t>
                      </w:r>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8pt;height:45pt" o:ole="" fillcolor="window">
                                    <v:imagedata r:id="rId19" o:title=""/>
                                  </v:shape>
                                  <o:OLEObject Type="Embed" ProgID="MSWordArt.2" ShapeID="_x0000_i1026" DrawAspect="Content" ObjectID="_1652686437" r:id="rId20">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rsidR="007B1374" w:rsidRDefault="007B1374">
                        <w:pPr>
                          <w:jc w:val="center"/>
                        </w:pPr>
                        <w:r>
                          <w:object w:dxaOrig="528" w:dyaOrig="889">
                            <v:shape id="_x0000_i1026" type="#_x0000_t75" style="width:25.8pt;height:44.85pt" o:ole="" fillcolor="window">
                              <v:imagedata r:id="rId21" o:title=""/>
                            </v:shape>
                            <o:OLEObject Type="Embed" ProgID="MSWordArt.2" ShapeID="_x0000_i1026" DrawAspect="Content" ObjectID="_1651648003" r:id="rId22">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528" w:dyaOrig="889">
                                <v:shape id="_x0000_i1028" type="#_x0000_t75" style="width:25.8pt;height:45pt" o:ole="" fillcolor="window">
                                  <v:imagedata r:id="rId23" o:title=""/>
                                </v:shape>
                                <o:OLEObject Type="Embed" ProgID="MSWordArt.2" ShapeID="_x0000_i1028" DrawAspect="Content" ObjectID="_1652686438" r:id="rId2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7B1374" w:rsidRDefault="007B1374">
                      <w:pPr>
                        <w:jc w:val="center"/>
                      </w:pPr>
                      <w:r>
                        <w:object w:dxaOrig="528" w:dyaOrig="889">
                          <v:shape id="_x0000_i1028" type="#_x0000_t75" style="width:25.8pt;height:44.85pt" o:ole="" fillcolor="window">
                            <v:imagedata r:id="rId25" o:title=""/>
                          </v:shape>
                          <o:OLEObject Type="Embed" ProgID="MSWordArt.2" ShapeID="_x0000_i1028" DrawAspect="Content" ObjectID="_1651648004" r:id="rId26">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42" w:dyaOrig="896">
                                <v:shape id="_x0000_i1030" type="#_x0000_t75" style="width:17.4pt;height:45pt" o:ole="" fillcolor="window">
                                  <v:imagedata r:id="rId27" o:title=""/>
                                </v:shape>
                                <o:OLEObject Type="Embed" ProgID="MSWordArt.2" ShapeID="_x0000_i1030" DrawAspect="Content" ObjectID="_1652686439" r:id="rId2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7B1374" w:rsidRDefault="007B1374">
                      <w:pPr>
                        <w:jc w:val="center"/>
                      </w:pPr>
                      <w:r>
                        <w:object w:dxaOrig="342" w:dyaOrig="896">
                          <v:shape id="_x0000_i1030" type="#_x0000_t75" style="width:17.65pt;height:44.85pt" o:ole="" fillcolor="window">
                            <v:imagedata r:id="rId29" o:title=""/>
                          </v:shape>
                          <o:OLEObject Type="Embed" ProgID="MSWordArt.2" ShapeID="_x0000_i1030" DrawAspect="Content" ObjectID="_1651648005" r:id="rId30">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 w:rsidR="007B1374" w:rsidRDefault="007B1374">
                            <w:pPr>
                              <w:pStyle w:val="Date"/>
                              <w:jc w:val="center"/>
                              <w:rPr>
                                <w:rFonts w:ascii="Arial" w:hAnsi="Arial"/>
                              </w:rPr>
                            </w:pPr>
                            <w:r>
                              <w:rPr>
                                <w:rFonts w:ascii="Arial" w:hAnsi="Arial"/>
                              </w:rPr>
                              <w:t>lnp</w:t>
                            </w:r>
                          </w:p>
                          <w:p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7B1374" w:rsidRDefault="007B1374"/>
                    <w:p w:rsidR="007B1374" w:rsidRDefault="007B1374">
                      <w:pPr>
                        <w:pStyle w:val="Date"/>
                        <w:jc w:val="center"/>
                        <w:rPr>
                          <w:rFonts w:ascii="Arial" w:hAnsi="Arial"/>
                        </w:rPr>
                      </w:pPr>
                      <w:r>
                        <w:rPr>
                          <w:rFonts w:ascii="Arial" w:hAnsi="Arial"/>
                        </w:rPr>
                        <w:t>lnp</w:t>
                      </w:r>
                    </w:p>
                    <w:p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p>
                          <w:p w:rsidR="007B1374" w:rsidRDefault="007B1374">
                            <w:pPr>
                              <w:pStyle w:val="Date"/>
                              <w:jc w:val="center"/>
                              <w:rPr>
                                <w:rFonts w:ascii="Arial" w:hAnsi="Arial"/>
                              </w:rPr>
                            </w:pPr>
                            <w:r>
                              <w:rPr>
                                <w:rFonts w:ascii="Arial" w:hAnsi="Arial"/>
                              </w:rPr>
                              <w:t>lnpSOA</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7B1374" w:rsidRDefault="007B1374">
                      <w:pPr>
                        <w:pStyle w:val="Date"/>
                        <w:jc w:val="center"/>
                        <w:rPr>
                          <w:rFonts w:ascii="Arial" w:hAnsi="Arial"/>
                        </w:rPr>
                      </w:pPr>
                    </w:p>
                    <w:p w:rsidR="007B1374" w:rsidRDefault="007B1374">
                      <w:pPr>
                        <w:pStyle w:val="Date"/>
                        <w:jc w:val="center"/>
                        <w:rPr>
                          <w:rFonts w:ascii="Arial" w:hAnsi="Arial"/>
                        </w:rPr>
                      </w:pPr>
                      <w:r>
                        <w:rPr>
                          <w:rFonts w:ascii="Arial" w:hAnsi="Arial"/>
                        </w:rPr>
                        <w:t>lnpSOA</w:t>
                      </w:r>
                    </w:p>
                  </w:txbxContent>
                </v:textbox>
              </v:rec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300" w:dyaOrig="5180">
                                <v:shape id="_x0000_i1032" type="#_x0000_t75" style="width:15pt;height:259.2pt" fillcolor="window">
                                  <v:imagedata r:id="rId31" o:title=""/>
                                </v:shape>
                                <o:OLEObject Type="Embed" ProgID="MSWordArt.2" ShapeID="_x0000_i1032" DrawAspect="Content" ObjectID="_1652686440" r:id="rId3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7B1374" w:rsidRDefault="007B1374">
                      <w:r>
                        <w:object w:dxaOrig="300" w:dyaOrig="5180">
                          <v:shape id="_x0000_i1032" type="#_x0000_t75" style="width:14.95pt;height:258.8pt" fillcolor="window">
                            <v:imagedata r:id="rId33" o:title=""/>
                          </v:shape>
                          <o:OLEObject Type="Embed" ProgID="MSWordArt.2" ShapeID="_x0000_i1032" DrawAspect="Content" ObjectID="_1651648006" r:id="rId34">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50" w:dyaOrig="800">
                                <v:shape id="_x0000_i1034" type="#_x0000_t75" style="width:17.4pt;height:40.2pt" fillcolor="window">
                                  <v:imagedata r:id="rId35" o:title=""/>
                                </v:shape>
                                <o:OLEObject Type="Embed" ProgID="MSWordArt.2" ShapeID="_x0000_i1034" DrawAspect="Content" ObjectID="_1652686441" r:id="rId3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7B1374" w:rsidRDefault="007B1374">
                      <w:pPr>
                        <w:jc w:val="center"/>
                      </w:pPr>
                      <w:r>
                        <w:object w:dxaOrig="350" w:dyaOrig="800">
                          <v:shape id="_x0000_i1034" type="#_x0000_t75" style="width:17.65pt;height:40.1pt" fillcolor="window">
                            <v:imagedata r:id="rId37" o:title=""/>
                          </v:shape>
                          <o:OLEObject Type="Embed" ProgID="MSWordArt.2" ShapeID="_x0000_i1034" DrawAspect="Content" ObjectID="_1651648007" r:id="rId38">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70" w:dyaOrig="720">
                                <v:shape id="_x0000_i1036" type="#_x0000_t75" style="width:18.6pt;height:36pt" fillcolor="window">
                                  <v:imagedata r:id="rId39" o:title=""/>
                                </v:shape>
                                <o:OLEObject Type="Embed" ProgID="MSWordArt.2" ShapeID="_x0000_i1036" DrawAspect="Content" ObjectID="_1652686442" r:id="rId4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60" w:dyaOrig="720">
                          <v:shape id="_x0000_i1036" type="#_x0000_t75" style="width:18.35pt;height:36pt" fillcolor="window">
                            <v:imagedata r:id="rId41" o:title=""/>
                          </v:shape>
                          <o:OLEObject Type="Embed" ProgID="MSWordArt.2" ShapeID="_x0000_i1036" DrawAspect="Content" ObjectID="_1651648008" r:id="rId42">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50" w:dyaOrig="950">
                                <v:shape id="_x0000_i1038" type="#_x0000_t75" style="width:17.4pt;height:47.4pt" fillcolor="window">
                                  <v:imagedata r:id="rId43" o:title=""/>
                                </v:shape>
                                <o:OLEObject Type="Embed" ProgID="MSWordArt.2" ShapeID="_x0000_i1038" DrawAspect="Content" ObjectID="_1652686443" r:id="rId4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7B1374" w:rsidRDefault="007B1374">
                      <w:pPr>
                        <w:jc w:val="center"/>
                      </w:pPr>
                      <w:r>
                        <w:object w:dxaOrig="350" w:dyaOrig="950">
                          <v:shape id="_x0000_i1038" type="#_x0000_t75" style="width:17.65pt;height:47.55pt" fillcolor="window">
                            <v:imagedata r:id="rId45" o:title=""/>
                          </v:shape>
                          <o:OLEObject Type="Embed" ProgID="MSWordArt.2" ShapeID="_x0000_i1038" DrawAspect="Content" ObjectID="_1651648009" r:id="rId46">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7" o:title=""/>
                                </v:shape>
                                <o:OLEObject Type="Embed" ProgID="MSWordArt.2" ShapeID="_x0000_i1040" DrawAspect="Content" ObjectID="_1652686444" r:id="rId4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600" w:dyaOrig="720">
                          <v:shape id="_x0000_i1040" type="#_x0000_t75" style="width:29.9pt;height:36pt" fillcolor="window">
                            <v:imagedata r:id="rId49" o:title=""/>
                          </v:shape>
                          <o:OLEObject Type="Embed" ProgID="MSWordArt.2" ShapeID="_x0000_i1040" DrawAspect="Content" ObjectID="_1651648010" r:id="rId50">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580" w:dyaOrig="800">
                                <v:shape id="_x0000_i1042" type="#_x0000_t75" style="width:28.8pt;height:40.2pt" fillcolor="window">
                                  <v:imagedata r:id="rId51" o:title=""/>
                                </v:shape>
                                <o:OLEObject Type="Embed" ProgID="MSWordArt.2" ShapeID="_x0000_i1042" DrawAspect="Content" ObjectID="_1652686445" r:id="rId5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7B1374" w:rsidRDefault="007B1374">
                      <w:r>
                        <w:object w:dxaOrig="590" w:dyaOrig="800">
                          <v:shape id="_x0000_i1042" type="#_x0000_t75" style="width:29.2pt;height:40.1pt" fillcolor="window">
                            <v:imagedata r:id="rId53" o:title=""/>
                          </v:shape>
                          <o:OLEObject Type="Embed" ProgID="MSWordArt.2" ShapeID="_x0000_i1042" DrawAspect="Content" ObjectID="_1651648011" r:id="rId54">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50" w:dyaOrig="680">
                                <v:shape id="_x0000_i1044" type="#_x0000_t75" style="width:17.4pt;height:34.2pt" fillcolor="window">
                                  <v:imagedata r:id="rId55" o:title=""/>
                                </v:shape>
                                <o:OLEObject Type="Embed" ProgID="MSWordArt.2" ShapeID="_x0000_i1044" DrawAspect="Content" ObjectID="_1652686446" r:id="rId5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50" w:dyaOrig="680">
                          <v:shape id="_x0000_i1044" type="#_x0000_t75" style="width:17.65pt;height:33.95pt" fillcolor="window">
                            <v:imagedata r:id="rId57" o:title=""/>
                          </v:shape>
                          <o:OLEObject Type="Embed" ProgID="MSWordArt.2" ShapeID="_x0000_i1044" DrawAspect="Content" ObjectID="_1651648012" r:id="rId58">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50" w:dyaOrig="950">
                                <v:shape id="_x0000_i1046" type="#_x0000_t75" style="width:17.4pt;height:47.4pt" fillcolor="window">
                                  <v:imagedata r:id="rId59" o:title=""/>
                                </v:shape>
                                <o:OLEObject Type="Embed" ProgID="MSWordArt.2" ShapeID="_x0000_i1046" DrawAspect="Content" ObjectID="_1652686447" r:id="rId6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50" w:dyaOrig="950">
                          <v:shape id="_x0000_i1046" type="#_x0000_t75" style="width:17.65pt;height:47.55pt" fillcolor="window">
                            <v:imagedata r:id="rId61" o:title=""/>
                          </v:shape>
                          <o:OLEObject Type="Embed" ProgID="MSWordArt.2" ShapeID="_x0000_i1046" DrawAspect="Content" ObjectID="_1651648013" r:id="rId62">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rsidRPr="007D6FBA">
                              <w:rPr>
                                <w:rFonts w:ascii="Helvetica" w:hAnsi="Helvetica"/>
                              </w:rPr>
                              <w:object w:dxaOrig="500" w:dyaOrig="980">
                                <v:shape id="_x0000_i1048" type="#_x0000_t75" style="width:25.2pt;height:49.2pt" fillcolor="window">
                                  <v:imagedata r:id="rId63" o:title=""/>
                                </v:shape>
                                <o:OLEObject Type="Embed" ProgID="MSWordArt.2" ShapeID="_x0000_i1048" DrawAspect="Content" ObjectID="_1652686448" r:id="rId6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7B1374" w:rsidRDefault="007B1374">
                      <w:r w:rsidRPr="007D6FBA">
                        <w:rPr>
                          <w:rFonts w:ascii="Helvetica" w:hAnsi="Helvetica"/>
                        </w:rPr>
                        <w:object w:dxaOrig="500" w:dyaOrig="980">
                          <v:shape id="_x0000_i1048" type="#_x0000_t75" style="width:25.15pt;height:48.9pt" fillcolor="window">
                            <v:imagedata r:id="rId65" o:title=""/>
                          </v:shape>
                          <o:OLEObject Type="Embed" ProgID="MSWordArt.2" ShapeID="_x0000_i1048" DrawAspect="Content" ObjectID="_1651648014" r:id="rId66">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330" w:dyaOrig="900">
                                <v:shape id="_x0000_i1050" type="#_x0000_t75" style="width:16.8pt;height:45pt" fillcolor="window">
                                  <v:imagedata r:id="rId67" o:title=""/>
                                </v:shape>
                                <o:OLEObject Type="Embed" ProgID="MSWordArt.2" ShapeID="_x0000_i1050" DrawAspect="Content" ObjectID="_1652686449" r:id="rId6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7B1374" w:rsidRDefault="007B1374">
                      <w:r>
                        <w:object w:dxaOrig="320" w:dyaOrig="890">
                          <v:shape id="_x0000_i1050" type="#_x0000_t75" style="width:16.3pt;height:44.85pt" fillcolor="window">
                            <v:imagedata r:id="rId69" o:title=""/>
                          </v:shape>
                          <o:OLEObject Type="Embed" ProgID="MSWordArt.2" ShapeID="_x0000_i1050" DrawAspect="Content" ObjectID="_1651648015" r:id="rId70">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500" w:dyaOrig="920">
                                <v:shape id="_x0000_i1052" type="#_x0000_t75" style="width:25.2pt;height:46.2pt" fillcolor="window">
                                  <v:imagedata r:id="rId71" o:title=""/>
                                </v:shape>
                                <o:OLEObject Type="Embed" ProgID="MSWordArt.2" ShapeID="_x0000_i1052" DrawAspect="Content" ObjectID="_1652686450" r:id="rId7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7B1374" w:rsidRDefault="007B1374">
                      <w:r>
                        <w:object w:dxaOrig="500" w:dyaOrig="920">
                          <v:shape id="_x0000_i1052" type="#_x0000_t75" style="width:25.15pt;height:46.2pt" fillcolor="window">
                            <v:imagedata r:id="rId73" o:title=""/>
                          </v:shape>
                          <o:OLEObject Type="Embed" ProgID="MSWordArt.2" ShapeID="_x0000_i1052" DrawAspect="Content" ObjectID="_1651648016" r:id="rId74">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230" w:dyaOrig="370">
                                <v:shape id="_x0000_i1054" type="#_x0000_t75" style="width:11.4pt;height:18.6pt" fillcolor="window">
                                  <v:imagedata r:id="rId75" o:title=""/>
                                </v:shape>
                                <o:OLEObject Type="Embed" ProgID="MSWordArt.2" ShapeID="_x0000_i1054" DrawAspect="Content" ObjectID="_1652686451" r:id="rId7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7B1374" w:rsidRDefault="007B1374">
                      <w:r>
                        <w:object w:dxaOrig="230" w:dyaOrig="360">
                          <v:shape id="_x0000_i1054" type="#_x0000_t75" style="width:11.55pt;height:18.35pt" fillcolor="window">
                            <v:imagedata r:id="rId77" o:title=""/>
                          </v:shape>
                          <o:OLEObject Type="Embed" ProgID="MSWordArt.2" ShapeID="_x0000_i1054" DrawAspect="Content" ObjectID="_1651648017" r:id="rId78">
                            <o:FieldCodes>\s</o:FieldCodes>
                          </o:OLEObject>
                        </w:object>
                      </w:r>
                    </w:p>
                  </w:txbxContent>
                </v:textbox>
              </v:rect>
            </w:pict>
          </mc:Fallback>
        </mc:AlternateContent>
      </w:r>
    </w:p>
    <w:bookmarkStart w:id="536" w:name="_Toc356376311"/>
    <w:bookmarkStart w:id="537" w:name="_Toc356376937"/>
    <w:bookmarkStart w:id="538" w:name="_Toc356644833"/>
    <w:bookmarkStart w:id="539" w:name="_Toc360018438"/>
    <w:p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536"/>
      <w:bookmarkEnd w:id="537"/>
      <w:bookmarkEnd w:id="538"/>
      <w:bookmarkEnd w:id="539"/>
    </w:p>
    <w:p w:rsidR="0043169E" w:rsidRDefault="0043169E">
      <w:pPr>
        <w:pStyle w:val="Heading3"/>
      </w:pPr>
      <w:bookmarkStart w:id="540" w:name="_Toc359984239"/>
      <w:bookmarkStart w:id="541" w:name="_Toc360606706"/>
      <w:bookmarkStart w:id="542" w:name="_Toc367590592"/>
      <w:bookmarkStart w:id="543" w:name="_Toc367599552"/>
      <w:bookmarkStart w:id="544" w:name="_Toc367606036"/>
      <w:bookmarkStart w:id="545" w:name="_Toc368488134"/>
      <w:bookmarkStart w:id="546" w:name="_Toc382276379"/>
      <w:bookmarkStart w:id="547" w:name="_Toc387214236"/>
      <w:bookmarkStart w:id="548" w:name="_Toc387214521"/>
      <w:bookmarkStart w:id="549" w:name="_Toc387655216"/>
      <w:r>
        <w:br w:type="page"/>
      </w:r>
      <w:bookmarkStart w:id="550" w:name="_Toc476614332"/>
      <w:bookmarkStart w:id="551" w:name="_Toc483803318"/>
      <w:bookmarkStart w:id="552" w:name="_Toc116975687"/>
      <w:bookmarkStart w:id="553" w:name="_Toc438032406"/>
      <w:r>
        <w:lastRenderedPageBreak/>
        <w:t>Log Record Managed Object Hierarchy</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43169E" w:rsidRDefault="0043169E">
      <w:pPr>
        <w:pStyle w:val="BodyLevel3"/>
        <w:ind w:left="450"/>
      </w:pPr>
      <w:del w:id="554" w:author="White, Patrick K" w:date="2019-06-25T11:39:00Z">
        <w:r w:rsidDel="005E31E0">
          <w:object w:dxaOrig="10073" w:dyaOrig="5001">
            <v:shape id="_x0000_i1055" type="#_x0000_t75" style="width:482.4pt;height:240pt" o:ole="">
              <v:imagedata r:id="rId79" o:title=""/>
            </v:shape>
            <o:OLEObject Type="Embed" ProgID="Visio.Drawing.11" ShapeID="_x0000_i1055" DrawAspect="Content" ObjectID="_1652686434" r:id="rId80"/>
          </w:object>
        </w:r>
      </w:del>
    </w:p>
    <w:p w:rsidR="0043169E" w:rsidDel="005E31E0" w:rsidRDefault="0043169E">
      <w:pPr>
        <w:pStyle w:val="BodyLevel3"/>
        <w:rPr>
          <w:del w:id="555" w:author="White, Patrick K" w:date="2019-06-25T11:40:00Z"/>
        </w:rPr>
      </w:pPr>
      <w:del w:id="556" w:author="White, Patrick K" w:date="2019-06-25T11:40:00Z">
        <w:r w:rsidDel="005E31E0">
          <w:delText>The Log Record Managed Object Hierarchy shows the inheritance hierarchy of the log records used in the NPAC SMS to Local SMS and SOA to NPAC SMS interfaces.</w:delText>
        </w:r>
      </w:del>
    </w:p>
    <w:p w:rsidR="0043169E" w:rsidRDefault="0043169E">
      <w:pPr>
        <w:pStyle w:val="Caption"/>
      </w:pPr>
      <w:bookmarkStart w:id="557"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557"/>
      <w:ins w:id="558" w:author="White, Patrick K" w:date="2019-06-25T11:43:00Z">
        <w:r w:rsidR="005E31E0">
          <w:t xml:space="preserve"> – </w:t>
        </w:r>
      </w:ins>
      <w:ins w:id="559" w:author="White, Patrick K" w:date="2019-06-25T11:44:00Z">
        <w:r w:rsidR="005E31E0">
          <w:t>has been deleted</w:t>
        </w:r>
      </w:ins>
    </w:p>
    <w:p w:rsidR="005E31E0" w:rsidRPr="005E31E0" w:rsidRDefault="005E31E0" w:rsidP="005E31E0">
      <w:pPr>
        <w:rPr>
          <w:ins w:id="560" w:author="White, Patrick K" w:date="2019-06-25T11:40:00Z"/>
        </w:rPr>
      </w:pPr>
      <w:ins w:id="561" w:author="White, Patrick K" w:date="2019-06-25T11:48:00Z">
        <w:r>
          <w:t xml:space="preserve">GDMO representation of </w:t>
        </w:r>
      </w:ins>
      <w:ins w:id="562" w:author="White, Patrick K" w:date="2019-06-25T11:40:00Z">
        <w:r>
          <w:t>log records are no longer a part of the NPAC SMS interfaces with NANC Release 5.0 (NANC 528)</w:t>
        </w:r>
      </w:ins>
    </w:p>
    <w:p w:rsidR="0043169E" w:rsidRDefault="0043169E">
      <w:pPr>
        <w:pStyle w:val="Heading3"/>
      </w:pPr>
      <w:bookmarkStart w:id="563" w:name="_Toc356377207"/>
      <w:bookmarkStart w:id="564" w:name="_Toc356628704"/>
      <w:bookmarkStart w:id="565" w:name="_Toc356628765"/>
      <w:bookmarkStart w:id="566" w:name="_Toc356629206"/>
      <w:r>
        <w:br w:type="page"/>
      </w:r>
      <w:bookmarkStart w:id="567" w:name="_Toc359984240"/>
      <w:bookmarkStart w:id="568" w:name="_Toc360606707"/>
      <w:bookmarkStart w:id="569" w:name="_Toc367590593"/>
      <w:bookmarkStart w:id="570" w:name="_Toc367599553"/>
      <w:bookmarkStart w:id="571" w:name="_Toc367606037"/>
      <w:bookmarkStart w:id="572" w:name="_Toc368488135"/>
      <w:bookmarkStart w:id="573" w:name="_Toc382276380"/>
      <w:bookmarkStart w:id="574" w:name="_Toc387214237"/>
      <w:bookmarkStart w:id="575" w:name="_Toc387214522"/>
      <w:bookmarkStart w:id="576" w:name="_Toc387655217"/>
      <w:bookmarkStart w:id="577" w:name="_Toc476614333"/>
      <w:bookmarkStart w:id="578" w:name="_Toc483803319"/>
      <w:bookmarkStart w:id="579" w:name="_Toc116975688"/>
      <w:bookmarkStart w:id="580" w:name="_Toc438032407"/>
      <w:r>
        <w:lastRenderedPageBreak/>
        <w:t>NPAC SMS to Local SMS Naming Hierarchy for the NPAC SM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2D567D2F" wp14:editId="6A0D35A2">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7B1374" w:rsidRDefault="007B1374">
                      <w:pPr>
                        <w:jc w:val="cente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b/>
                                <w:i/>
                                <w:sz w:val="16"/>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7B1374" w:rsidRDefault="007B1374">
                      <w:pPr>
                        <w:jc w:val="center"/>
                        <w:rPr>
                          <w:rFonts w:ascii="Arial" w:hAnsi="Arial"/>
                          <w:b/>
                          <w:i/>
                          <w:sz w:val="16"/>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7B1374" w:rsidRDefault="007B1374">
                      <w:pPr>
                        <w:jc w:val="center"/>
                        <w:rPr>
                          <w:b/>
                        </w:rPr>
                      </w:pPr>
                      <w:r>
                        <w:rPr>
                          <w:rFonts w:ascii="Helvetica" w:hAnsi="Helvetica"/>
                          <w:i/>
                          <w:sz w:val="16"/>
                        </w:rPr>
                        <w:t>InpSubscriptions</w:t>
                      </w:r>
                    </w:p>
                  </w:txbxContent>
                </v:textbox>
              </v:rect>
            </w:pict>
          </mc:Fallback>
        </mc:AlternateContent>
      </w:r>
      <w:del w:id="581" w:author="Doherty, Michael" w:date="2020-05-20T15:50:00Z">
        <w:r w:rsidDel="00BD5504">
          <w:rPr>
            <w:noProof/>
          </w:rPr>
          <mc:AlternateContent>
            <mc:Choice Requires="wps">
              <w:drawing>
                <wp:anchor distT="0" distB="0" distL="114300" distR="114300" simplePos="0" relativeHeight="251658752" behindDoc="0" locked="0" layoutInCell="0" allowOverlap="1">
                  <wp:simplePos x="0" y="0"/>
                  <wp:positionH relativeFrom="column">
                    <wp:posOffset>577850</wp:posOffset>
                  </wp:positionH>
                  <wp:positionV relativeFrom="paragraph">
                    <wp:posOffset>2394585</wp:posOffset>
                  </wp:positionV>
                  <wp:extent cx="1371600" cy="228600"/>
                  <wp:effectExtent l="11430" t="10160" r="7620" b="8890"/>
                  <wp:wrapNone/>
                  <wp:docPr id="78" name="Rectangl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Pr="00BD5504" w:rsidRDefault="007B1374">
                              <w:pPr>
                                <w:jc w:val="center"/>
                                <w:rPr>
                                  <w:strike/>
                                  <w:rPrChange w:id="582" w:author="Doherty, Michael" w:date="2020-05-20T15:49:00Z">
                                    <w:rPr/>
                                  </w:rPrChange>
                                </w:rPr>
                              </w:pPr>
                              <w:r w:rsidRPr="00BD5504">
                                <w:rPr>
                                  <w:rFonts w:ascii="Helvetica" w:hAnsi="Helvetica"/>
                                  <w:b/>
                                  <w:i/>
                                  <w:strike/>
                                  <w:sz w:val="16"/>
                                  <w:rPrChange w:id="583" w:author="Doherty, Michael" w:date="2020-05-20T15:49:00Z">
                                    <w:rPr>
                                      <w:rFonts w:ascii="Helvetica" w:hAnsi="Helvetica"/>
                                      <w:b/>
                                      <w:i/>
                                      <w:sz w:val="16"/>
                                    </w:rPr>
                                  </w:rPrChange>
                                </w:rPr>
                                <w:t>lsmsFilter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3" o:spid="_x0000_s1053" style="position:absolute;margin-left:45.5pt;margin-top:188.55pt;width:10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" o:allowincell="f" strokeweight=".5pt">
                  <v:textbox inset="0,0,0,0">
                    <w:txbxContent>
                      <w:p w:rsidR="007B1374" w:rsidRPr="00BD5504" w:rsidRDefault="007B1374">
                        <w:pPr>
                          <w:jc w:val="center"/>
                          <w:rPr>
                            <w:strike/>
                            <w:rPrChange w:id="584" w:author="Doherty, Michael" w:date="2020-05-20T15:49:00Z">
                              <w:rPr/>
                            </w:rPrChange>
                          </w:rPr>
                        </w:pPr>
                        <w:r w:rsidRPr="00BD5504">
                          <w:rPr>
                            <w:rFonts w:ascii="Helvetica" w:hAnsi="Helvetica"/>
                            <w:b/>
                            <w:i/>
                            <w:strike/>
                            <w:sz w:val="16"/>
                            <w:rPrChange w:id="585" w:author="Doherty, Michael" w:date="2020-05-20T15:49:00Z">
                              <w:rPr>
                                <w:rFonts w:ascii="Helvetica" w:hAnsi="Helvetica"/>
                                <w:b/>
                                <w:i/>
                                <w:sz w:val="16"/>
                              </w:rPr>
                            </w:rPrChange>
                          </w:rPr>
                          <w:t>lsmsFilterNPA-NXX</w:t>
                        </w:r>
                      </w:p>
                    </w:txbxContent>
                  </v:textbox>
                </v:rect>
              </w:pict>
            </mc:Fallback>
          </mc:AlternateContent>
        </w:r>
      </w:del>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7B1374" w:rsidRDefault="007B1374">
                      <w:pPr>
                        <w:jc w:val="center"/>
                        <w:rPr>
                          <w:b/>
                        </w:rPr>
                      </w:pPr>
                      <w:r>
                        <w:rPr>
                          <w:rFonts w:ascii="Helvetica" w:hAnsi="Helvetica"/>
                          <w:i/>
                          <w:sz w:val="16"/>
                        </w:rPr>
                        <w:t>InpServiceProvs</w:t>
                      </w:r>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7B1374" w:rsidRDefault="007B1374">
                      <w:pPr>
                        <w:jc w:val="center"/>
                        <w:rPr>
                          <w:b/>
                        </w:rPr>
                      </w:pPr>
                      <w:r>
                        <w:rPr>
                          <w:rFonts w:ascii="Helvetica" w:hAnsi="Helvetica"/>
                          <w:i/>
                          <w:sz w:val="16"/>
                        </w:rPr>
                        <w:t>InpNetwork</w:t>
                      </w:r>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7B1374" w:rsidRDefault="007B1374">
                      <w:pPr>
                        <w:jc w:val="cente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7B1374" w:rsidRDefault="007B1374">
                      <w:pPr>
                        <w:jc w:val="center"/>
                        <w:rPr>
                          <w:b/>
                        </w:rPr>
                      </w:pPr>
                      <w:r>
                        <w:rPr>
                          <w:rFonts w:ascii="Helvetica" w:hAnsi="Helvetica"/>
                          <w:i/>
                          <w:sz w:val="16"/>
                        </w:rPr>
                        <w:t>InpNPAC-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i/>
                                <w:sz w:val="24"/>
                              </w:rPr>
                              <w:t>NPAC SMS TO LOCAL SMS</w:t>
                            </w:r>
                          </w:p>
                          <w:p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i/>
                          <w:sz w:val="24"/>
                        </w:rPr>
                        <w:t>NPAC SMS TO LOCAL SMS</w:t>
                      </w:r>
                    </w:p>
                    <w:p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584" w:name="_Toc356376312"/>
      <w:bookmarkStart w:id="585" w:name="_Toc356376938"/>
      <w:bookmarkStart w:id="586" w:name="_Toc356644834"/>
      <w:bookmarkStart w:id="587"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584"/>
      <w:bookmarkEnd w:id="585"/>
      <w:bookmarkEnd w:id="586"/>
      <w:bookmarkEnd w:id="587"/>
    </w:p>
    <w:p w:rsidR="0043169E" w:rsidRDefault="0043169E">
      <w:bookmarkStart w:id="588" w:name="_Toc356377208"/>
      <w:bookmarkStart w:id="589" w:name="_Toc356628705"/>
      <w:bookmarkStart w:id="590" w:name="_Toc356628766"/>
      <w:bookmarkStart w:id="591" w:name="_Toc356629207"/>
      <w:r>
        <w:br w:type="page"/>
      </w:r>
    </w:p>
    <w:p w:rsidR="0043169E" w:rsidRDefault="0043169E">
      <w:pPr>
        <w:pStyle w:val="Heading3"/>
        <w:keepNext/>
      </w:pPr>
      <w:bookmarkStart w:id="592" w:name="_Toc359984241"/>
      <w:bookmarkStart w:id="593" w:name="_Toc360606708"/>
      <w:bookmarkStart w:id="594" w:name="_Toc367590594"/>
      <w:bookmarkStart w:id="595" w:name="_Toc367599554"/>
      <w:bookmarkStart w:id="596" w:name="_Toc367606038"/>
      <w:bookmarkStart w:id="597" w:name="_Toc368488136"/>
      <w:bookmarkStart w:id="598" w:name="_Toc382276381"/>
      <w:bookmarkStart w:id="599" w:name="_Toc387214238"/>
      <w:bookmarkStart w:id="600" w:name="_Toc387214523"/>
      <w:bookmarkStart w:id="601" w:name="_Toc387655218"/>
      <w:bookmarkStart w:id="602" w:name="_Toc476614334"/>
      <w:bookmarkStart w:id="603" w:name="_Toc483803320"/>
      <w:bookmarkStart w:id="604" w:name="_Toc116975689"/>
      <w:bookmarkStart w:id="605" w:name="_Toc438032408"/>
      <w:r>
        <w:lastRenderedPageBreak/>
        <w:t>NPAC SMS to Local SMS Naming Hierarchy for the Local SM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7B1374">
      <w:pPr>
        <w:pStyle w:val="BodyLevel3"/>
      </w:pPr>
      <w:r>
        <w:rPr>
          <w:noProof/>
        </w:rPr>
        <mc:AlternateContent>
          <mc:Choice Requires="wps">
            <w:drawing>
              <wp:anchor distT="0" distB="0" distL="114300" distR="114300" simplePos="0" relativeHeight="251684352" behindDoc="0" locked="0" layoutInCell="0" allowOverlap="1">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bookmarkStart w:id="606" w:name="_Toc360606709"/>
    <w:bookmarkStart w:id="607" w:name="_Toc356377209"/>
    <w:bookmarkStart w:id="608" w:name="_Toc356628706"/>
    <w:bookmarkStart w:id="609" w:name="_Toc356628767"/>
    <w:bookmarkStart w:id="610" w:name="_Toc356629208"/>
    <w:bookmarkStart w:id="611" w:name="_Toc359984242"/>
    <w:bookmarkEnd w:id="588"/>
    <w:bookmarkEnd w:id="589"/>
    <w:bookmarkEnd w:id="590"/>
    <w:bookmarkEnd w:id="591"/>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sz w:val="16"/>
                              </w:rPr>
                            </w:pPr>
                            <w:r>
                              <w:rPr>
                                <w:rFonts w:ascii="Arial" w:hAnsi="Arial"/>
                                <w:sz w:val="16"/>
                              </w:rPr>
                              <w:t>numberPoolBlock</w:t>
                            </w:r>
                          </w:p>
                          <w:p w:rsidR="007B1374" w:rsidRDefault="007B1374">
                            <w:pPr>
                              <w:numPr>
                                <w:ins w:id="612"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7B1374" w:rsidRDefault="007B1374">
                      <w:pPr>
                        <w:jc w:val="center"/>
                        <w:rPr>
                          <w:rFonts w:ascii="Arial" w:hAnsi="Arial"/>
                          <w:sz w:val="16"/>
                        </w:rPr>
                      </w:pPr>
                      <w:r>
                        <w:rPr>
                          <w:rFonts w:ascii="Arial" w:hAnsi="Arial"/>
                          <w:sz w:val="16"/>
                        </w:rPr>
                        <w:t>numberPoolBlock</w:t>
                      </w:r>
                    </w:p>
                    <w:p w:rsidR="007B1374" w:rsidRDefault="007B1374">
                      <w:pPr>
                        <w:numPr>
                          <w:ins w:id="615"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color w:val="000000"/>
                                <w:sz w:val="16"/>
                              </w:rPr>
                              <w:t>subscriptionVers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7B1374" w:rsidRDefault="007B1374">
                      <w:pPr>
                        <w:jc w:val="center"/>
                      </w:pPr>
                      <w:r>
                        <w:rPr>
                          <w:rFonts w:ascii="Helvetica" w:hAnsi="Helvetica"/>
                          <w:color w:val="000000"/>
                          <w:sz w:val="16"/>
                        </w:rPr>
                        <w:t>subscriptionVersion</w:t>
                      </w:r>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7B1374" w:rsidRDefault="007B1374">
                      <w:pPr>
                        <w:jc w:val="center"/>
                      </w:pPr>
                      <w:r>
                        <w:rPr>
                          <w:rFonts w:ascii="Helvetica" w:hAnsi="Helvetica"/>
                          <w:b/>
                          <w:sz w:val="16"/>
                        </w:rPr>
                        <w:t>InpSubscriptions</w:t>
                      </w:r>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7B1374" w:rsidRDefault="007B1374">
                      <w:pPr>
                        <w:jc w:val="cente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b/>
                                <w:sz w:val="16"/>
                              </w:rPr>
                              <w:t>InpLocal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7B1374" w:rsidRDefault="007B1374">
                      <w:pPr>
                        <w:jc w:val="center"/>
                        <w:rPr>
                          <w:b/>
                        </w:rPr>
                      </w:pPr>
                      <w:r>
                        <w:rPr>
                          <w:rFonts w:ascii="Helvetica" w:hAnsi="Helvetica"/>
                          <w:b/>
                          <w:sz w:val="16"/>
                        </w:rPr>
                        <w:t>InpLocalSMS</w:t>
                      </w:r>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b/>
                                <w:sz w:val="24"/>
                              </w:rPr>
                              <w:t>NPAC SMS TO LOCAL SMS</w:t>
                            </w:r>
                          </w:p>
                          <w:p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7B1374" w:rsidRDefault="007B1374">
                      <w:pPr>
                        <w:jc w:val="center"/>
                        <w:rPr>
                          <w:rFonts w:ascii="Helvetica" w:hAnsi="Helvetica"/>
                          <w:b/>
                          <w:sz w:val="24"/>
                        </w:rPr>
                      </w:pPr>
                      <w:r>
                        <w:rPr>
                          <w:rFonts w:ascii="Helvetica" w:hAnsi="Helvetica"/>
                          <w:b/>
                          <w:sz w:val="24"/>
                        </w:rPr>
                        <w:t>NPAC SMS TO LOCAL SMS</w:t>
                      </w:r>
                    </w:p>
                    <w:p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613" w:name="_Toc356376313"/>
      <w:bookmarkStart w:id="614" w:name="_Toc356376939"/>
      <w:bookmarkStart w:id="615" w:name="_Toc356644835"/>
      <w:bookmarkStart w:id="616" w:name="_Toc360018441"/>
      <w:bookmarkStart w:id="617"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613"/>
      <w:r>
        <w:t>.</w:t>
      </w:r>
      <w:bookmarkEnd w:id="614"/>
      <w:bookmarkEnd w:id="615"/>
      <w:bookmarkEnd w:id="616"/>
      <w:bookmarkEnd w:id="617"/>
    </w:p>
    <w:p w:rsidR="0043169E" w:rsidRDefault="0043169E">
      <w:pPr>
        <w:pStyle w:val="Heading3"/>
      </w:pPr>
      <w:r>
        <w:br w:type="page"/>
      </w:r>
      <w:bookmarkStart w:id="618" w:name="_Toc367590595"/>
      <w:bookmarkStart w:id="619" w:name="_Toc367599555"/>
      <w:bookmarkStart w:id="620" w:name="_Toc367606039"/>
      <w:bookmarkStart w:id="621" w:name="_Toc368488138"/>
      <w:bookmarkStart w:id="622" w:name="_Toc382276382"/>
      <w:bookmarkStart w:id="623" w:name="_Toc387214239"/>
      <w:bookmarkStart w:id="624" w:name="_Toc387214524"/>
      <w:bookmarkStart w:id="625" w:name="_Toc387655219"/>
      <w:bookmarkStart w:id="626" w:name="_Toc476614335"/>
      <w:bookmarkStart w:id="627" w:name="_Toc483803321"/>
      <w:bookmarkStart w:id="628" w:name="_Toc116975690"/>
      <w:bookmarkStart w:id="629" w:name="_Toc438032409"/>
      <w:r w:rsidR="005F3226">
        <w:rPr>
          <w:noProof/>
        </w:rPr>
        <w:lastRenderedPageBreak/>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606"/>
      <w:bookmarkEnd w:id="607"/>
      <w:bookmarkEnd w:id="608"/>
      <w:bookmarkEnd w:id="609"/>
      <w:bookmarkEnd w:id="610"/>
      <w:bookmarkEnd w:id="611"/>
      <w:bookmarkEnd w:id="618"/>
      <w:bookmarkEnd w:id="619"/>
      <w:bookmarkEnd w:id="620"/>
      <w:bookmarkEnd w:id="621"/>
      <w:bookmarkEnd w:id="622"/>
      <w:bookmarkEnd w:id="623"/>
      <w:bookmarkEnd w:id="624"/>
      <w:bookmarkEnd w:id="625"/>
      <w:bookmarkEnd w:id="626"/>
      <w:bookmarkEnd w:id="627"/>
      <w:bookmarkEnd w:id="628"/>
      <w:bookmarkEnd w:id="629"/>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7B1374">
      <w:pPr>
        <w:pStyle w:val="BodyLevel3"/>
      </w:pPr>
      <w:r>
        <w:rPr>
          <w:noProof/>
        </w:rPr>
        <mc:AlternateContent>
          <mc:Choice Requires="wps">
            <w:drawing>
              <wp:anchor distT="0" distB="0" distL="114300" distR="114300" simplePos="0" relativeHeight="251705856" behindDoc="0" locked="0" layoutInCell="0" allowOverlap="1">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7B1374" w:rsidRDefault="007B1374">
                      <w:pP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b/>
                                <w:i/>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7B1374" w:rsidRDefault="007B1374">
                      <w:pPr>
                        <w:rPr>
                          <w:rFonts w:ascii="Arial" w:hAnsi="Arial"/>
                          <w:b/>
                          <w:i/>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7B1374" w:rsidRDefault="007B1374">
                      <w:pPr>
                        <w:jc w:val="center"/>
                      </w:pPr>
                      <w:r>
                        <w:rPr>
                          <w:rFonts w:ascii="Helvetica" w:hAnsi="Helvetica"/>
                          <w:i/>
                          <w:sz w:val="16"/>
                        </w:rPr>
                        <w:t>InpSubscriptions</w:t>
                      </w:r>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rPr>
                                <w:rFonts w:ascii="Helvetica" w:hAnsi="Helvetica"/>
                                <w:sz w:val="16"/>
                              </w:rP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7B1374" w:rsidRDefault="007B1374">
                      <w:pPr>
                        <w:jc w:val="center"/>
                        <w:rPr>
                          <w:rFonts w:ascii="Helvetica" w:hAnsi="Helvetica"/>
                          <w:sz w:val="16"/>
                        </w:rP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7B1374" w:rsidRDefault="007B1374">
                            <w:pPr>
                              <w:jc w:val="center"/>
                            </w:pPr>
                            <w:r>
                              <w:rPr>
                                <w:rFonts w:ascii="Helvetica" w:hAnsi="Helvetica"/>
                                <w:i/>
                                <w:sz w:val="16"/>
                              </w:rPr>
                              <w:t>l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7B1374" w:rsidRDefault="007B1374">
                      <w:pPr>
                        <w:jc w:val="center"/>
                      </w:pPr>
                      <w:r>
                        <w:rPr>
                          <w:rFonts w:ascii="Helvetica" w:hAnsi="Helvetica"/>
                          <w:i/>
                          <w:sz w:val="16"/>
                        </w:rPr>
                        <w:t>lnpNetwork</w:t>
                      </w:r>
                    </w:p>
                  </w:txbxContent>
                </v:textbox>
              </v:rec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ubscriptionAud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7B1374" w:rsidRDefault="007B1374">
                      <w:pPr>
                        <w:jc w:val="center"/>
                      </w:pPr>
                      <w:r>
                        <w:rPr>
                          <w:rFonts w:ascii="Helvetica" w:hAnsi="Helvetica"/>
                          <w:b/>
                          <w:i/>
                          <w:sz w:val="16"/>
                        </w:rPr>
                        <w:t>subscriptionAudit</w:t>
                      </w:r>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InpAudi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7B1374" w:rsidRDefault="007B1374">
                      <w:pPr>
                        <w:jc w:val="center"/>
                      </w:pPr>
                      <w:r>
                        <w:rPr>
                          <w:rFonts w:ascii="Helvetica" w:hAnsi="Helvetica"/>
                          <w:i/>
                          <w:sz w:val="16"/>
                        </w:rPr>
                        <w:t>InpAudits</w:t>
                      </w:r>
                    </w:p>
                  </w:txbxContent>
                </v:textbox>
              </v:rect>
            </w:pict>
          </mc:Fallback>
        </mc:AlternateContent>
      </w:r>
      <w:del w:id="630" w:author="Doherty, Michael" w:date="2020-05-20T15:51:00Z">
        <w:r w:rsidDel="00BD5504">
          <w:rPr>
            <w:noProof/>
          </w:rPr>
          <mc:AlternateContent>
            <mc:Choice Requires="wps">
              <w:drawing>
                <wp:anchor distT="0" distB="0" distL="114300" distR="114300" simplePos="0" relativeHeight="251706880" behindDoc="0" locked="0" layoutInCell="0" allowOverlap="1">
                  <wp:simplePos x="0" y="0"/>
                  <wp:positionH relativeFrom="column">
                    <wp:posOffset>105410</wp:posOffset>
                  </wp:positionH>
                  <wp:positionV relativeFrom="paragraph">
                    <wp:posOffset>2409190</wp:posOffset>
                  </wp:positionV>
                  <wp:extent cx="1371600" cy="228600"/>
                  <wp:effectExtent l="10160" t="12065" r="8890" b="6985"/>
                  <wp:wrapNone/>
                  <wp:docPr id="23"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Pr="00BD5504" w:rsidRDefault="007B1374">
                              <w:pPr>
                                <w:jc w:val="center"/>
                                <w:rPr>
                                  <w:strike/>
                                  <w:rPrChange w:id="631" w:author="Doherty, Michael" w:date="2020-05-20T15:51:00Z">
                                    <w:rPr/>
                                  </w:rPrChange>
                                </w:rPr>
                              </w:pPr>
                              <w:bookmarkStart w:id="632" w:name="_GoBack"/>
                              <w:r w:rsidRPr="00BD5504">
                                <w:rPr>
                                  <w:rFonts w:ascii="Helvetica" w:hAnsi="Helvetica"/>
                                  <w:b/>
                                  <w:i/>
                                  <w:strike/>
                                  <w:sz w:val="16"/>
                                  <w:rPrChange w:id="633" w:author="Doherty, Michael" w:date="2020-05-20T15:51:00Z">
                                    <w:rPr>
                                      <w:rFonts w:ascii="Helvetica" w:hAnsi="Helvetica"/>
                                      <w:b/>
                                      <w:i/>
                                      <w:sz w:val="16"/>
                                    </w:rPr>
                                  </w:rPrChange>
                                </w:rPr>
                                <w:t>lsmsFilter</w:t>
                              </w:r>
                              <w:bookmarkEnd w:id="632"/>
                              <w:r w:rsidRPr="00BD5504">
                                <w:rPr>
                                  <w:rFonts w:ascii="Helvetica" w:hAnsi="Helvetica"/>
                                  <w:b/>
                                  <w:i/>
                                  <w:strike/>
                                  <w:sz w:val="16"/>
                                  <w:rPrChange w:id="634" w:author="Doherty, Michael" w:date="2020-05-20T15:51:00Z">
                                    <w:rPr>
                                      <w:rFonts w:ascii="Helvetica" w:hAnsi="Helvetica"/>
                                      <w:b/>
                                      <w:i/>
                                      <w:sz w:val="16"/>
                                    </w:rPr>
                                  </w:rPrChange>
                                </w:rPr>
                                <w:t>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0" o:spid="_x0000_s1084" style="position:absolute;margin-left:8.3pt;margin-top:189.7pt;width:108pt;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" o:allowincell="f" strokeweight=".5pt">
                  <v:textbox inset="0,0,0,0">
                    <w:txbxContent>
                      <w:p w:rsidR="007B1374" w:rsidRPr="00BD5504" w:rsidRDefault="007B1374">
                        <w:pPr>
                          <w:jc w:val="center"/>
                          <w:rPr>
                            <w:strike/>
                            <w:rPrChange w:id="636" w:author="Doherty, Michael" w:date="2020-05-20T15:51:00Z">
                              <w:rPr/>
                            </w:rPrChange>
                          </w:rPr>
                        </w:pPr>
                        <w:r w:rsidRPr="00BD5504">
                          <w:rPr>
                            <w:rFonts w:ascii="Helvetica" w:hAnsi="Helvetica"/>
                            <w:b/>
                            <w:i/>
                            <w:strike/>
                            <w:sz w:val="16"/>
                            <w:rPrChange w:id="637" w:author="Doherty, Michael" w:date="2020-05-20T15:51:00Z">
                              <w:rPr>
                                <w:rFonts w:ascii="Helvetica" w:hAnsi="Helvetica"/>
                                <w:b/>
                                <w:i/>
                                <w:sz w:val="16"/>
                              </w:rPr>
                            </w:rPrChange>
                          </w:rPr>
                          <w:t>lsmsFilterNPA-NXX</w:t>
                        </w:r>
                      </w:p>
                    </w:txbxContent>
                  </v:textbox>
                </v:rect>
              </w:pict>
            </mc:Fallback>
          </mc:AlternateContent>
        </w:r>
      </w:del>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7B1374" w:rsidRDefault="007B1374">
                            <w:pPr>
                              <w:jc w:val="center"/>
                            </w:pPr>
                            <w:r>
                              <w:rPr>
                                <w:rFonts w:ascii="Helvetica" w:hAnsi="Helvetica"/>
                                <w:i/>
                                <w:sz w:val="16"/>
                              </w:rPr>
                              <w:t>l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7B1374" w:rsidRDefault="007B1374">
                      <w:pPr>
                        <w:jc w:val="center"/>
                      </w:pPr>
                      <w:r>
                        <w:rPr>
                          <w:rFonts w:ascii="Helvetica" w:hAnsi="Helvetica"/>
                          <w:i/>
                          <w:sz w:val="16"/>
                        </w:rPr>
                        <w:t>lnpServiceProvs</w:t>
                      </w:r>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i/>
                                <w:sz w:val="24"/>
                              </w:rPr>
                              <w:t>SOA TO NPAC SMS</w:t>
                            </w:r>
                          </w:p>
                          <w:p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i/>
                          <w:sz w:val="24"/>
                        </w:rPr>
                        <w:t>SOA TO NPAC SMS</w:t>
                      </w:r>
                    </w:p>
                    <w:p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7B1374" w:rsidRDefault="007B1374">
                      <w:pPr>
                        <w:jc w:val="center"/>
                        <w:rPr>
                          <w:b/>
                        </w:rPr>
                      </w:pPr>
                      <w:r>
                        <w:rPr>
                          <w:rFonts w:ascii="Helvetica" w:hAnsi="Helvetica"/>
                          <w:i/>
                          <w:sz w:val="16"/>
                        </w:rPr>
                        <w:t>InpNPAC-SMS</w:t>
                      </w:r>
                    </w:p>
                  </w:txbxContent>
                </v:textbox>
              </v:rect>
            </w:pict>
          </mc:Fallback>
        </mc:AlternateContent>
      </w:r>
    </w:p>
    <w:p w:rsidR="0043169E" w:rsidRDefault="0043169E">
      <w:pPr>
        <w:pStyle w:val="Caption"/>
      </w:pPr>
      <w:bookmarkStart w:id="635" w:name="_Toc356376314"/>
      <w:bookmarkStart w:id="636" w:name="_Toc356376940"/>
      <w:bookmarkStart w:id="637" w:name="_Toc356644836"/>
      <w:bookmarkStart w:id="638"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635"/>
      <w:bookmarkEnd w:id="636"/>
      <w:bookmarkEnd w:id="637"/>
      <w:bookmarkEnd w:id="638"/>
    </w:p>
    <w:p w:rsidR="0043169E" w:rsidRDefault="0043169E">
      <w:r>
        <w:br w:type="page"/>
      </w:r>
    </w:p>
    <w:p w:rsidR="0043169E" w:rsidRDefault="0043169E">
      <w:pPr>
        <w:pStyle w:val="Heading3"/>
        <w:keepNext/>
      </w:pPr>
      <w:bookmarkStart w:id="639" w:name="_Toc476614336"/>
      <w:bookmarkStart w:id="640" w:name="_Toc483803322"/>
      <w:bookmarkStart w:id="641" w:name="_Toc116975691"/>
      <w:bookmarkStart w:id="642" w:name="_Toc438032410"/>
      <w:r>
        <w:lastRenderedPageBreak/>
        <w:t>NPAC SMS to SOA Naming Hierarchy for the SOA</w:t>
      </w:r>
      <w:bookmarkEnd w:id="639"/>
      <w:bookmarkEnd w:id="640"/>
      <w:bookmarkEnd w:id="641"/>
      <w:bookmarkEnd w:id="642"/>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7B1374" w:rsidRDefault="007B1374">
                      <w:pP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b/>
                                <w:sz w:val="16"/>
                              </w:rPr>
                              <w:t>lnp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7B1374" w:rsidRDefault="007B1374">
                      <w:pPr>
                        <w:jc w:val="center"/>
                        <w:rPr>
                          <w:b/>
                        </w:rPr>
                      </w:pPr>
                      <w:r>
                        <w:rPr>
                          <w:rFonts w:ascii="Helvetica" w:hAnsi="Helvetica"/>
                          <w:b/>
                          <w:sz w:val="16"/>
                        </w:rPr>
                        <w:t>lnpSOA</w:t>
                      </w:r>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b/>
                                <w:sz w:val="24"/>
                              </w:rPr>
                              <w:t>NPAC SMS TO SOA</w:t>
                            </w:r>
                          </w:p>
                          <w:p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b/>
                          <w:sz w:val="24"/>
                        </w:rPr>
                        <w:t>NPAC SMS TO SOA</w:t>
                      </w:r>
                    </w:p>
                    <w:p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81"/>
          <w:type w:val="oddPage"/>
          <w:pgSz w:w="12240" w:h="15840"/>
          <w:pgMar w:top="1080" w:right="1296" w:bottom="1080" w:left="1296" w:header="720" w:footer="720" w:gutter="0"/>
          <w:cols w:space="720"/>
        </w:sectPr>
      </w:pPr>
    </w:p>
    <w:p w:rsidR="0043169E" w:rsidRDefault="0043169E">
      <w:pPr>
        <w:pStyle w:val="Heading1"/>
      </w:pPr>
      <w:bookmarkStart w:id="650" w:name="_Toc360606710"/>
      <w:bookmarkStart w:id="651" w:name="_Toc367590596"/>
      <w:bookmarkStart w:id="652" w:name="_Toc367606040"/>
      <w:bookmarkStart w:id="653" w:name="_Ref368120806"/>
      <w:bookmarkStart w:id="654" w:name="_Ref368125206"/>
      <w:bookmarkStart w:id="655" w:name="_Ref368354230"/>
      <w:bookmarkStart w:id="656" w:name="_Ref368354339"/>
      <w:bookmarkStart w:id="657" w:name="_Toc368488139"/>
      <w:bookmarkStart w:id="658" w:name="_Toc387211327"/>
      <w:bookmarkStart w:id="659" w:name="_Toc387214240"/>
      <w:bookmarkStart w:id="660" w:name="_Toc387214525"/>
      <w:bookmarkStart w:id="661" w:name="_Toc387655220"/>
      <w:bookmarkStart w:id="662" w:name="_Ref389469383"/>
      <w:bookmarkStart w:id="663" w:name="_Toc476614337"/>
      <w:bookmarkStart w:id="664" w:name="_Toc483803323"/>
      <w:bookmarkStart w:id="665" w:name="_Toc116975692"/>
      <w:bookmarkStart w:id="666" w:name="_Toc438032411"/>
      <w:r>
        <w:lastRenderedPageBreak/>
        <w:t>Interface Functionality to CMIP Definition Mapping</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67" w:name="_Toc356377211"/>
      <w:bookmarkStart w:id="668" w:name="_Toc356628708"/>
      <w:bookmarkStart w:id="669" w:name="_Toc356628769"/>
      <w:bookmarkStart w:id="670" w:name="_Toc356629210"/>
      <w:bookmarkStart w:id="671" w:name="_Toc360606711"/>
      <w:bookmarkStart w:id="672" w:name="_Toc367590597"/>
      <w:bookmarkStart w:id="673" w:name="_Toc367606041"/>
      <w:bookmarkStart w:id="674" w:name="_Toc368488140"/>
      <w:bookmarkStart w:id="675" w:name="_Toc387211328"/>
      <w:bookmarkStart w:id="676" w:name="_Toc387214241"/>
      <w:bookmarkStart w:id="677" w:name="_Toc387214526"/>
      <w:bookmarkStart w:id="678" w:name="_Toc387655221"/>
      <w:bookmarkStart w:id="679" w:name="_Toc476614338"/>
      <w:bookmarkStart w:id="680" w:name="_Toc483803324"/>
      <w:bookmarkStart w:id="681" w:name="_Toc116975693"/>
      <w:bookmarkStart w:id="682" w:name="_Toc438032412"/>
      <w:r>
        <w:t>Overview</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83" w:name="_Toc356377212"/>
      <w:bookmarkStart w:id="684" w:name="_Toc356628709"/>
      <w:bookmarkStart w:id="685" w:name="_Toc356628770"/>
      <w:bookmarkStart w:id="686" w:name="_Toc356629211"/>
      <w:bookmarkStart w:id="687" w:name="_Toc360606712"/>
      <w:bookmarkStart w:id="688" w:name="_Toc367590598"/>
      <w:bookmarkStart w:id="689" w:name="_Toc367606042"/>
      <w:bookmarkStart w:id="690" w:name="_Toc368488141"/>
      <w:bookmarkStart w:id="691" w:name="_Toc387211329"/>
      <w:bookmarkStart w:id="692" w:name="_Toc387214242"/>
      <w:bookmarkStart w:id="693" w:name="_Toc387214527"/>
      <w:bookmarkStart w:id="694" w:name="_Toc387655222"/>
      <w:bookmarkStart w:id="695" w:name="_Toc476614339"/>
      <w:bookmarkStart w:id="696" w:name="_Toc483803325"/>
      <w:bookmarkStart w:id="697" w:name="_Toc116975694"/>
      <w:bookmarkStart w:id="698" w:name="_Toc438032413"/>
      <w:r>
        <w:t>Primary NPAC Mechanized Interface Operations</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rsidTr="009875F1">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Results</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DiscrepancyRpt</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e-ment</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t>subscriptionVersionNewSP-</w:t>
            </w:r>
            <w:r>
              <w:br/>
              <w:t>CancellationAcknowledg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ment</w:t>
            </w:r>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t>subscriptionVersionOldSP-CancellationAcknowledg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r>
              <w:t>subscriptionVersionRemoveFromConflict</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rsidP="00AB3857">
            <w:pPr>
              <w:pStyle w:val="TableText"/>
              <w:spacing w:before="60" w:after="60"/>
            </w:pPr>
            <w:r>
              <w:tab/>
            </w:r>
            <w:r>
              <w:tab/>
              <w:t>subscriptionVersionRangeDonorSP-CustomerDisconnectDat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pPr>
            <w:r>
              <w:t>M-EVENT-REPORT:</w:t>
            </w:r>
            <w:r>
              <w:br/>
              <w:t>subscriptionVersionRangeOldSPFinalConcurrenceWindowExpiration</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ind w:left="0" w:firstLine="0"/>
            </w:pPr>
            <w:r>
              <w:t>or</w:t>
            </w:r>
          </w:p>
          <w:p w:rsidR="0043169E" w:rsidRDefault="0043169E">
            <w:pPr>
              <w:pStyle w:val="TableText"/>
              <w:spacing w:before="60" w:after="60"/>
              <w:ind w:left="0" w:firstLine="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t>lnpDownload</w:t>
            </w:r>
          </w:p>
          <w:p w:rsidR="0043169E" w:rsidRDefault="0043169E">
            <w:pPr>
              <w:pStyle w:val="TableText"/>
              <w:spacing w:before="60" w:after="60"/>
            </w:pPr>
            <w:r>
              <w:t>or</w:t>
            </w:r>
          </w:p>
          <w:p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rsidR="0043169E" w:rsidRPr="00996AFB" w:rsidRDefault="0043169E">
            <w:pPr>
              <w:pStyle w:val="TableText"/>
              <w:spacing w:before="60" w:after="60"/>
              <w:rPr>
                <w:vertAlign w:val="superscript"/>
              </w:rPr>
            </w:pPr>
            <w:r>
              <w:t>lnpNetwork</w:t>
            </w:r>
            <w:r w:rsidR="00996AFB">
              <w:rPr>
                <w:vertAlign w:val="superscript"/>
              </w:rPr>
              <w:t>1</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r>
              <w:t>serviceProvLRN,</w:t>
            </w:r>
            <w:r>
              <w:br/>
              <w:t>serviceProvNPA-NXX</w:t>
            </w:r>
          </w:p>
        </w:tc>
      </w:tr>
      <w:tr w:rsidR="00D5268D" w:rsidTr="009875F1">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r>
              <w:t>serviceProvNPA-N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t>subscriptionVersionNewNPA-NXX</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rsidR="0043169E" w:rsidRDefault="0043169E">
            <w:pPr>
              <w:pStyle w:val="TableText"/>
              <w:spacing w:before="60" w:after="60"/>
            </w:pPr>
            <w:r>
              <w:t>numberPoolBlockNPAC</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numberPoolBlock-Creat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to a single numberPoolBlock</w:t>
            </w:r>
          </w:p>
        </w:tc>
        <w:tc>
          <w:tcPr>
            <w:tcW w:w="2268" w:type="dxa"/>
          </w:tcPr>
          <w:p w:rsidR="0043169E" w:rsidRDefault="0043169E">
            <w:pPr>
              <w:pStyle w:val="TableText"/>
              <w:spacing w:before="60" w:after="60"/>
            </w:pPr>
            <w:r>
              <w:t>numberPoolBlockNPAC or 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numberPoolBlock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r>
              <w:t>numberPoolBlock or 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lastRenderedPageBreak/>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To a single numberPoolBlockNPAC or</w:t>
            </w:r>
          </w:p>
          <w:p w:rsidR="0043169E" w:rsidRDefault="0043169E">
            <w:pPr>
              <w:pStyle w:val="TableText"/>
              <w:tabs>
                <w:tab w:val="clear" w:pos="180"/>
                <w:tab w:val="left" w:pos="342"/>
              </w:tabs>
              <w:spacing w:before="60" w:after="60"/>
            </w:pPr>
            <w:r>
              <w:t>scoped and filtered for intended numberPoolBlocks</w:t>
            </w:r>
          </w:p>
        </w:tc>
        <w:tc>
          <w:tcPr>
            <w:tcW w:w="2268" w:type="dxa"/>
          </w:tcPr>
          <w:p w:rsidR="0043169E" w:rsidRDefault="0043169E">
            <w:pPr>
              <w:pStyle w:val="TableText"/>
              <w:spacing w:before="60" w:after="60"/>
            </w:pPr>
            <w:r>
              <w:t>lnpSubscriptions</w:t>
            </w:r>
          </w:p>
          <w:p w:rsidR="0043169E" w:rsidRDefault="0043169E">
            <w:pPr>
              <w:pStyle w:val="TableText"/>
              <w:spacing w:before="60" w:after="60"/>
            </w:pPr>
            <w:r>
              <w:t>numberPoolBlockNPAC</w:t>
            </w:r>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scoped and filtered for intended numberPoolBlock</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NotificationRecovery</w:t>
            </w:r>
          </w:p>
        </w:tc>
        <w:tc>
          <w:tcPr>
            <w:tcW w:w="2268" w:type="dxa"/>
          </w:tcPr>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RecoveryComplete</w:t>
            </w:r>
          </w:p>
        </w:tc>
        <w:tc>
          <w:tcPr>
            <w:tcW w:w="2268" w:type="dxa"/>
          </w:tcPr>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quest for Cancellation Acknowledg-ment</w:t>
            </w:r>
          </w:p>
        </w:tc>
        <w:tc>
          <w:tcPr>
            <w:tcW w:w="2070" w:type="dxa"/>
          </w:tcPr>
          <w:p w:rsidR="0043169E" w:rsidRDefault="0043169E">
            <w:pPr>
              <w:pStyle w:val="TableText"/>
              <w:spacing w:before="60" w:after="60"/>
            </w:pPr>
            <w:r>
              <w:t>to SOA</w:t>
            </w:r>
          </w:p>
        </w:tc>
        <w:tc>
          <w:tcPr>
            <w:tcW w:w="3600" w:type="dxa"/>
          </w:tcPr>
          <w:p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ind w:left="0" w:firstLine="0"/>
            </w:pPr>
            <w:r>
              <w:t>lnpSubscriptions</w:t>
            </w:r>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rsidP="00AB3857">
            <w:pPr>
              <w:pStyle w:val="TableText"/>
              <w:spacing w:before="60" w:after="60"/>
              <w:ind w:left="162" w:hanging="162"/>
            </w:pPr>
            <w:r>
              <w:t>M-EVENT-REPORT:</w:t>
            </w:r>
            <w:r>
              <w:br/>
              <w:t>subscriptionVersionRangeNewSP-CreateRequest</w:t>
            </w:r>
          </w:p>
        </w:tc>
        <w:tc>
          <w:tcPr>
            <w:tcW w:w="2268" w:type="dxa"/>
          </w:tcPr>
          <w:p w:rsidR="0043169E" w:rsidRDefault="0043169E">
            <w:pPr>
              <w:pStyle w:val="TableText"/>
              <w:spacing w:before="60" w:after="60"/>
            </w:pPr>
            <w:r>
              <w:t>subscriptionVersionNPAC</w:t>
            </w:r>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ind w:left="162" w:hanging="162"/>
            </w:pPr>
            <w:r>
              <w:t>M-EVENT-REPORT:</w:t>
            </w:r>
            <w:r>
              <w:br/>
              <w:t>subscriptionVersionRangeOldSP-Concurrenc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r>
              <w:t>serviceProv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r>
              <w:t>serviceProv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t>serviceProvName</w:t>
            </w:r>
          </w:p>
        </w:tc>
        <w:tc>
          <w:tcPr>
            <w:tcW w:w="2268" w:type="dxa"/>
          </w:tcPr>
          <w:p w:rsidR="0043169E" w:rsidRDefault="0043169E">
            <w:pPr>
              <w:pStyle w:val="TableText"/>
              <w:spacing w:before="60" w:after="60"/>
            </w:pPr>
            <w:r>
              <w:t>serviceProvNetwork</w:t>
            </w:r>
          </w:p>
        </w:tc>
      </w:tr>
      <w:tr w:rsidR="00E3271A" w:rsidTr="009875F1">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t>lnpSpidMigration</w:t>
            </w:r>
          </w:p>
        </w:tc>
        <w:tc>
          <w:tcPr>
            <w:tcW w:w="2268" w:type="dxa"/>
          </w:tcPr>
          <w:p w:rsidR="00E3271A" w:rsidRDefault="00E3271A" w:rsidP="008B0357">
            <w:pPr>
              <w:pStyle w:val="TableText"/>
              <w:spacing w:before="60" w:after="60"/>
            </w:pPr>
            <w:r>
              <w:t>lnp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t xml:space="preserve">subscriptionVersionActivate </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subscriptionVersionCancel</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lastRenderedPageBreak/>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t>subscriptionVersionRangeAttribute</w:t>
            </w:r>
          </w:p>
          <w:p w:rsidR="0043169E" w:rsidRDefault="0043169E">
            <w:pPr>
              <w:pStyle w:val="TableText"/>
              <w:ind w:left="158" w:hanging="158"/>
            </w:pPr>
            <w:r>
              <w:t xml:space="preserve">    ValueChange</w:t>
            </w:r>
            <w:r>
              <w:br/>
              <w:t>subscriptionVersionRangeStatusAttribute</w:t>
            </w:r>
          </w:p>
          <w:p w:rsidR="0043169E" w:rsidRDefault="0043169E">
            <w:pPr>
              <w:pStyle w:val="TableText"/>
              <w:ind w:left="158" w:hanging="158"/>
            </w:pPr>
            <w:r>
              <w:t xml:space="preserve">    ValueChang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subscriptionVersion </w:t>
            </w:r>
          </w:p>
        </w:tc>
        <w:tc>
          <w:tcPr>
            <w:tcW w:w="2268" w:type="dxa"/>
          </w:tcPr>
          <w:p w:rsidR="0043169E" w:rsidRDefault="0043169E">
            <w:pPr>
              <w:pStyle w:val="TableText"/>
              <w:spacing w:before="60" w:after="60"/>
            </w:pPr>
            <w:r>
              <w:t>lnpSubscriptions</w:t>
            </w:r>
            <w:r>
              <w:br/>
            </w:r>
          </w:p>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t>subscriptionVersionOldSP-Create or subscriptionVersionNewSP-Creat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subscriptionVersionDisconnect</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t>subscriptionVersionLocalSMS-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for an individual subscriptionVersion</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t>lnpDownload</w:t>
            </w:r>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  subscriptionVersion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on relevant subscriptionVersionNPAC attributes for pending and conflict versions</w:t>
            </w:r>
          </w:p>
          <w:p w:rsidR="0043169E" w:rsidRDefault="0043169E">
            <w:pPr>
              <w:pStyle w:val="TableText"/>
            </w:pP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86" w:hanging="86"/>
            </w:pPr>
            <w:r>
              <w:lastRenderedPageBreak/>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rsidR="0043169E" w:rsidRDefault="0043169E">
            <w:pPr>
              <w:pStyle w:val="TableText"/>
              <w:keepNext/>
              <w:keepLines/>
              <w:spacing w:before="60" w:after="60"/>
            </w:pPr>
            <w:r>
              <w:t>lnpSubscriptions</w:t>
            </w:r>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rsidR="0043169E" w:rsidRDefault="0043169E">
            <w:pPr>
              <w:pStyle w:val="TableText"/>
              <w:keepNext/>
              <w:keepLines/>
              <w:spacing w:before="60" w:after="60"/>
            </w:pPr>
            <w:r>
              <w:t>lnpSubscriptions</w:t>
            </w:r>
          </w:p>
        </w:tc>
      </w:tr>
    </w:tbl>
    <w:p w:rsidR="00996AFB" w:rsidRDefault="00996AFB" w:rsidP="00996AFB">
      <w:bookmarkStart w:id="699" w:name="_Toc368488142"/>
      <w:bookmarkStart w:id="700" w:name="_Toc387211330"/>
      <w:bookmarkStart w:id="701" w:name="_Toc387214243"/>
      <w:bookmarkStart w:id="702" w:name="_Toc387214528"/>
      <w:bookmarkStart w:id="703" w:name="_Toc387655223"/>
      <w:bookmarkStart w:id="704" w:name="_Toc476614340"/>
      <w:bookmarkStart w:id="705" w:name="_Toc483803326"/>
      <w:bookmarkStart w:id="706" w:name="_Toc116975695"/>
      <w:bookmarkStart w:id="707" w:name="_Toc438032414"/>
      <w:bookmarkStart w:id="708" w:name="_Toc356377213"/>
      <w:bookmarkStart w:id="709" w:name="_Toc356628710"/>
      <w:bookmarkStart w:id="710" w:name="_Toc356628771"/>
      <w:bookmarkStart w:id="711" w:name="_Toc356629212"/>
      <w:bookmarkStart w:id="712" w:name="_Toc360606713"/>
    </w:p>
    <w:p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rsidR="0043169E" w:rsidRDefault="0043169E">
      <w:pPr>
        <w:pStyle w:val="Heading3"/>
      </w:pPr>
      <w:r>
        <w:t>Managed Object Interface Functionality</w:t>
      </w:r>
      <w:bookmarkEnd w:id="699"/>
      <w:bookmarkEnd w:id="700"/>
      <w:bookmarkEnd w:id="701"/>
      <w:bookmarkEnd w:id="702"/>
      <w:bookmarkEnd w:id="703"/>
      <w:bookmarkEnd w:id="704"/>
      <w:bookmarkEnd w:id="705"/>
      <w:bookmarkEnd w:id="706"/>
      <w:bookmarkEnd w:id="707"/>
    </w:p>
    <w:bookmarkEnd w:id="708"/>
    <w:bookmarkEnd w:id="709"/>
    <w:bookmarkEnd w:id="710"/>
    <w:bookmarkEnd w:id="711"/>
    <w:bookmarkEnd w:id="712"/>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713" w:name="_Toc356376316"/>
      <w:bookmarkStart w:id="714" w:name="_Toc356376942"/>
      <w:bookmarkStart w:id="715" w:name="_Toc356644838"/>
      <w:bookmarkStart w:id="716"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713"/>
      <w:bookmarkEnd w:id="714"/>
      <w:bookmarkEnd w:id="715"/>
      <w:bookmarkEnd w:id="716"/>
    </w:p>
    <w:p w:rsidR="0043169E" w:rsidRDefault="0043169E">
      <w:bookmarkStart w:id="717"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rsidTr="00E329B0">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rsidTr="00E329B0">
        <w:trPr>
          <w:cantSplit/>
        </w:trPr>
        <w:tc>
          <w:tcPr>
            <w:tcW w:w="2511" w:type="dxa"/>
          </w:tcPr>
          <w:p w:rsidR="0043169E" w:rsidRDefault="0043169E">
            <w:pPr>
              <w:spacing w:before="60" w:after="60"/>
            </w:pPr>
            <w:r>
              <w:t xml:space="preserve">lnpAudits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rsidTr="00E329B0">
        <w:trPr>
          <w:cantSplit/>
        </w:trPr>
        <w:tc>
          <w:tcPr>
            <w:tcW w:w="2511" w:type="dxa"/>
          </w:tcPr>
          <w:p w:rsidR="0043169E" w:rsidRDefault="0043169E">
            <w:pPr>
              <w:spacing w:before="60" w:after="60"/>
            </w:pPr>
            <w:r>
              <w:t>lnpLocal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rsidTr="00E329B0">
        <w:trPr>
          <w:cantSplit/>
        </w:trPr>
        <w:tc>
          <w:tcPr>
            <w:tcW w:w="2511" w:type="dxa"/>
          </w:tcPr>
          <w:p w:rsidR="0043169E" w:rsidRDefault="0043169E">
            <w:pPr>
              <w:spacing w:before="60" w:after="60"/>
            </w:pPr>
            <w:del w:id="718" w:author="White, Patrick K" w:date="2019-06-25T11:46:00Z">
              <w:r w:rsidDel="005E31E0">
                <w:delText>lnpLogAudit-DiscrepancyRptRecord</w:delText>
              </w:r>
            </w:del>
          </w:p>
        </w:tc>
        <w:tc>
          <w:tcPr>
            <w:tcW w:w="7065" w:type="dxa"/>
          </w:tcPr>
          <w:p w:rsidR="0043169E" w:rsidRDefault="0043169E">
            <w:pPr>
              <w:spacing w:before="60" w:after="60"/>
              <w:ind w:left="369" w:hanging="369"/>
            </w:pPr>
            <w:del w:id="719" w:author="White, Patrick K" w:date="2019-06-25T11:46:00Z">
              <w:r w:rsidDel="005E31E0">
                <w:delText>Object used to log information from a</w:delText>
              </w:r>
              <w:r w:rsidDel="005E31E0">
                <w:br/>
                <w:delText>subscriptionAuditDiscrepancyRpt notification.</w:delText>
              </w:r>
            </w:del>
          </w:p>
        </w:tc>
      </w:tr>
      <w:tr w:rsidR="0043169E" w:rsidTr="00E329B0">
        <w:trPr>
          <w:cantSplit/>
        </w:trPr>
        <w:tc>
          <w:tcPr>
            <w:tcW w:w="2511" w:type="dxa"/>
          </w:tcPr>
          <w:p w:rsidR="0043169E" w:rsidRDefault="0043169E">
            <w:pPr>
              <w:spacing w:before="60" w:after="60"/>
            </w:pPr>
            <w:del w:id="720" w:author="White, Patrick K" w:date="2019-06-25T11:47:00Z">
              <w:r w:rsidDel="005E31E0">
                <w:delText>lnpLogAuditResultsRecord</w:delText>
              </w:r>
            </w:del>
          </w:p>
        </w:tc>
        <w:tc>
          <w:tcPr>
            <w:tcW w:w="7065" w:type="dxa"/>
          </w:tcPr>
          <w:p w:rsidR="0043169E" w:rsidRDefault="0043169E">
            <w:pPr>
              <w:spacing w:before="60" w:after="60"/>
              <w:ind w:left="369" w:hanging="369"/>
            </w:pPr>
            <w:del w:id="721" w:author="White, Patrick K" w:date="2019-06-25T11:47:00Z">
              <w:r w:rsidDel="005E31E0">
                <w:delText>Object used to log information from a</w:delText>
              </w:r>
              <w:r w:rsidDel="005E31E0">
                <w:br/>
                <w:delText>subscriptionAuditResults notification.</w:delText>
              </w:r>
            </w:del>
          </w:p>
        </w:tc>
      </w:tr>
      <w:tr w:rsidR="0043169E" w:rsidTr="00E329B0">
        <w:trPr>
          <w:cantSplit/>
        </w:trPr>
        <w:tc>
          <w:tcPr>
            <w:tcW w:w="2511" w:type="dxa"/>
          </w:tcPr>
          <w:p w:rsidR="0043169E" w:rsidRDefault="0043169E">
            <w:pPr>
              <w:spacing w:before="60" w:after="60"/>
            </w:pPr>
            <w:del w:id="722" w:author="White, Patrick K" w:date="2019-06-25T11:47:00Z">
              <w:r w:rsidDel="005E31E0">
                <w:delText>lnpLogLocalSMS-ActionResultsRecord</w:delText>
              </w:r>
            </w:del>
          </w:p>
        </w:tc>
        <w:tc>
          <w:tcPr>
            <w:tcW w:w="7065" w:type="dxa"/>
          </w:tcPr>
          <w:p w:rsidR="0043169E" w:rsidRDefault="0043169E">
            <w:pPr>
              <w:spacing w:before="60" w:after="60"/>
              <w:ind w:left="369" w:hanging="369"/>
            </w:pPr>
            <w:del w:id="723" w:author="White, Patrick K" w:date="2019-06-25T11:47:00Z">
              <w:r w:rsidDel="005E31E0">
                <w:delText>Object used to log information from a</w:delText>
              </w:r>
              <w:r w:rsidDel="005E31E0">
                <w:br/>
                <w:delText>subscriptionVersionLocalSMS-ActionResults notification.</w:delText>
              </w:r>
            </w:del>
          </w:p>
        </w:tc>
      </w:tr>
      <w:tr w:rsidR="0043169E" w:rsidTr="00E329B0">
        <w:trPr>
          <w:cantSplit/>
        </w:trPr>
        <w:tc>
          <w:tcPr>
            <w:tcW w:w="2511" w:type="dxa"/>
          </w:tcPr>
          <w:p w:rsidR="0043169E" w:rsidRDefault="0043169E">
            <w:pPr>
              <w:spacing w:before="60" w:after="60"/>
            </w:pPr>
            <w:del w:id="724" w:author="White, Patrick K" w:date="2019-06-25T11:47:00Z">
              <w:r w:rsidDel="005E31E0">
                <w:delText>lnpLogNewNPA-NXXRecord</w:delText>
              </w:r>
            </w:del>
          </w:p>
        </w:tc>
        <w:tc>
          <w:tcPr>
            <w:tcW w:w="7065" w:type="dxa"/>
          </w:tcPr>
          <w:p w:rsidR="0043169E" w:rsidRDefault="0043169E">
            <w:pPr>
              <w:spacing w:before="60" w:after="60"/>
              <w:ind w:left="369" w:hanging="369"/>
            </w:pPr>
            <w:del w:id="725" w:author="White, Patrick K" w:date="2019-06-25T11:47:00Z">
              <w:r w:rsidDel="005E31E0">
                <w:delText>Object used to log information from a</w:delText>
              </w:r>
              <w:r w:rsidDel="005E31E0">
                <w:br/>
                <w:delText>subscriptionVersionNewNPA-NXX notification.</w:delText>
              </w:r>
            </w:del>
          </w:p>
        </w:tc>
      </w:tr>
      <w:tr w:rsidR="0043169E" w:rsidTr="00E329B0">
        <w:trPr>
          <w:cantSplit/>
        </w:trPr>
        <w:tc>
          <w:tcPr>
            <w:tcW w:w="2511" w:type="dxa"/>
          </w:tcPr>
          <w:p w:rsidR="0043169E" w:rsidRDefault="0043169E">
            <w:pPr>
              <w:spacing w:before="60" w:after="60"/>
            </w:pPr>
            <w:del w:id="726" w:author="White, Patrick K" w:date="2019-06-25T11:47:00Z">
              <w:r w:rsidDel="005E31E0">
                <w:delText>lnpLogNumberPoolBlockStatusAttributeValueChangeRecord</w:delText>
              </w:r>
            </w:del>
          </w:p>
        </w:tc>
        <w:tc>
          <w:tcPr>
            <w:tcW w:w="7065" w:type="dxa"/>
          </w:tcPr>
          <w:p w:rsidR="0043169E" w:rsidRDefault="0043169E">
            <w:pPr>
              <w:spacing w:before="60" w:after="60"/>
              <w:ind w:left="369" w:hanging="369"/>
            </w:pPr>
            <w:del w:id="727" w:author="White, Patrick K" w:date="2019-06-25T11:47:00Z">
              <w:r w:rsidDel="005E31E0">
                <w:delText>Object used to log information from a numberPoolBlockStatusAttributeValueChange notification.</w:delText>
              </w:r>
            </w:del>
          </w:p>
        </w:tc>
      </w:tr>
      <w:tr w:rsidR="0043169E" w:rsidTr="00E329B0">
        <w:trPr>
          <w:cantSplit/>
        </w:trPr>
        <w:tc>
          <w:tcPr>
            <w:tcW w:w="2511" w:type="dxa"/>
          </w:tcPr>
          <w:p w:rsidR="0043169E" w:rsidRDefault="0043169E">
            <w:pPr>
              <w:pStyle w:val="Date"/>
              <w:spacing w:before="60" w:after="60"/>
            </w:pPr>
            <w:del w:id="728" w:author="White, Patrick K" w:date="2019-06-25T11:47:00Z">
              <w:r w:rsidDel="005E31E0">
                <w:delText>lnpLogRangeAttributeValueChangeRecord</w:delText>
              </w:r>
            </w:del>
          </w:p>
        </w:tc>
        <w:tc>
          <w:tcPr>
            <w:tcW w:w="7065" w:type="dxa"/>
          </w:tcPr>
          <w:p w:rsidR="0043169E" w:rsidRDefault="0043169E">
            <w:pPr>
              <w:spacing w:before="60" w:after="60"/>
              <w:ind w:left="369" w:hanging="369"/>
            </w:pPr>
            <w:del w:id="729" w:author="White, Patrick K" w:date="2019-06-25T11:47:00Z">
              <w:r w:rsidDel="005E31E0">
                <w:delText>Object used to log information from a lnpLogRangeAttributeValueChange notification.</w:delText>
              </w:r>
            </w:del>
          </w:p>
        </w:tc>
      </w:tr>
      <w:tr w:rsidR="0043169E" w:rsidTr="00E329B0">
        <w:trPr>
          <w:cantSplit/>
        </w:trPr>
        <w:tc>
          <w:tcPr>
            <w:tcW w:w="2511" w:type="dxa"/>
          </w:tcPr>
          <w:p w:rsidR="0043169E" w:rsidRDefault="0043169E">
            <w:pPr>
              <w:spacing w:before="60" w:after="60"/>
            </w:pPr>
            <w:del w:id="730" w:author="White, Patrick K" w:date="2019-06-25T11:47:00Z">
              <w:r w:rsidDel="005E31E0">
                <w:delText>lnpLogRangeObjectCreationRecord</w:delText>
              </w:r>
            </w:del>
          </w:p>
        </w:tc>
        <w:tc>
          <w:tcPr>
            <w:tcW w:w="7065" w:type="dxa"/>
          </w:tcPr>
          <w:p w:rsidR="0043169E" w:rsidRDefault="0043169E">
            <w:pPr>
              <w:spacing w:before="60" w:after="60"/>
              <w:ind w:left="369" w:hanging="369"/>
            </w:pPr>
            <w:del w:id="731" w:author="White, Patrick K" w:date="2019-06-25T11:47:00Z">
              <w:r w:rsidDel="005E31E0">
                <w:delText>Object used to log information from a lnpLogRangeObjectCreation notification.</w:delText>
              </w:r>
            </w:del>
          </w:p>
        </w:tc>
      </w:tr>
      <w:tr w:rsidR="0043169E" w:rsidTr="00E329B0">
        <w:trPr>
          <w:cantSplit/>
        </w:trPr>
        <w:tc>
          <w:tcPr>
            <w:tcW w:w="2511" w:type="dxa"/>
          </w:tcPr>
          <w:p w:rsidR="0043169E" w:rsidRDefault="0043169E">
            <w:pPr>
              <w:spacing w:before="60" w:after="60"/>
            </w:pPr>
            <w:del w:id="732" w:author="White, Patrick K" w:date="2019-06-25T11:47:00Z">
              <w:r w:rsidDel="005E31E0">
                <w:delText>lnpLogRangeStatusAttributeValueChangeRecord</w:delText>
              </w:r>
            </w:del>
          </w:p>
        </w:tc>
        <w:tc>
          <w:tcPr>
            <w:tcW w:w="7065" w:type="dxa"/>
          </w:tcPr>
          <w:p w:rsidR="0043169E" w:rsidRDefault="0043169E">
            <w:pPr>
              <w:spacing w:before="60" w:after="60"/>
              <w:ind w:left="369" w:hanging="369"/>
            </w:pPr>
            <w:del w:id="733" w:author="White, Patrick K" w:date="2019-06-25T11:47:00Z">
              <w:r w:rsidDel="005E31E0">
                <w:delText>Object used to log information from a lnpLogRangeStatusAttributeValueChange notification.</w:delText>
              </w:r>
            </w:del>
          </w:p>
        </w:tc>
      </w:tr>
      <w:tr w:rsidR="0043169E" w:rsidTr="00E329B0">
        <w:trPr>
          <w:cantSplit/>
        </w:trPr>
        <w:tc>
          <w:tcPr>
            <w:tcW w:w="2511" w:type="dxa"/>
          </w:tcPr>
          <w:p w:rsidR="0043169E" w:rsidRDefault="0043169E">
            <w:pPr>
              <w:spacing w:before="60" w:after="60"/>
            </w:pPr>
            <w:del w:id="734" w:author="White, Patrick K" w:date="2019-06-25T11:47:00Z">
              <w:r w:rsidDel="005E31E0">
                <w:lastRenderedPageBreak/>
                <w:delText>lnpLogRangeDonorSP-CustomerDisconnectDateRecord</w:delText>
              </w:r>
            </w:del>
          </w:p>
        </w:tc>
        <w:tc>
          <w:tcPr>
            <w:tcW w:w="7065" w:type="dxa"/>
          </w:tcPr>
          <w:p w:rsidR="0043169E" w:rsidRDefault="0043169E">
            <w:pPr>
              <w:spacing w:before="60" w:after="60"/>
              <w:ind w:left="369" w:hanging="369"/>
            </w:pPr>
            <w:del w:id="735" w:author="White, Patrick K" w:date="2019-06-25T11:47:00Z">
              <w:r w:rsidDel="005E31E0">
                <w:delText>Object used to log information from a lnpLogRangeDonorSP-CustomerDisconnectDate notification.</w:delText>
              </w:r>
            </w:del>
          </w:p>
        </w:tc>
      </w:tr>
      <w:tr w:rsidR="0043169E" w:rsidTr="00E329B0">
        <w:trPr>
          <w:cantSplit/>
        </w:trPr>
        <w:tc>
          <w:tcPr>
            <w:tcW w:w="2511" w:type="dxa"/>
          </w:tcPr>
          <w:p w:rsidR="0043169E" w:rsidRDefault="0043169E">
            <w:pPr>
              <w:spacing w:before="60" w:after="60"/>
            </w:pPr>
            <w:del w:id="736" w:author="White, Patrick K" w:date="2019-06-25T11:47:00Z">
              <w:r w:rsidDel="005E31E0">
                <w:delText>lnpLogRangeCancellationAcknowledgeRecord</w:delText>
              </w:r>
            </w:del>
          </w:p>
        </w:tc>
        <w:tc>
          <w:tcPr>
            <w:tcW w:w="7065" w:type="dxa"/>
          </w:tcPr>
          <w:p w:rsidR="0043169E" w:rsidRDefault="0043169E">
            <w:pPr>
              <w:spacing w:before="60" w:after="60"/>
              <w:ind w:left="369" w:hanging="369"/>
            </w:pPr>
            <w:del w:id="737" w:author="White, Patrick K" w:date="2019-06-25T11:47:00Z">
              <w:r w:rsidDel="005E31E0">
                <w:delText>Object used to log information from a lnpLogRangeCancellationAcknowledge notification.</w:delText>
              </w:r>
            </w:del>
          </w:p>
        </w:tc>
      </w:tr>
      <w:tr w:rsidR="0043169E" w:rsidTr="00E329B0">
        <w:trPr>
          <w:cantSplit/>
        </w:trPr>
        <w:tc>
          <w:tcPr>
            <w:tcW w:w="2511" w:type="dxa"/>
          </w:tcPr>
          <w:p w:rsidR="0043169E" w:rsidRDefault="0043169E">
            <w:pPr>
              <w:spacing w:before="60" w:after="60"/>
            </w:pPr>
            <w:del w:id="738" w:author="White, Patrick K" w:date="2019-06-25T11:47:00Z">
              <w:r w:rsidDel="005E31E0">
                <w:delText>lnpLogRangeNewSP-CreateRequestRecord</w:delText>
              </w:r>
            </w:del>
          </w:p>
        </w:tc>
        <w:tc>
          <w:tcPr>
            <w:tcW w:w="7065" w:type="dxa"/>
          </w:tcPr>
          <w:p w:rsidR="0043169E" w:rsidRDefault="0043169E">
            <w:pPr>
              <w:spacing w:before="60" w:after="60"/>
              <w:ind w:left="369" w:hanging="369"/>
            </w:pPr>
            <w:del w:id="739" w:author="White, Patrick K" w:date="2019-06-25T11:47:00Z">
              <w:r w:rsidDel="005E31E0">
                <w:delText>Object used to log information from a lnpLogRangeNewSP-CreateRequest notification.</w:delText>
              </w:r>
            </w:del>
          </w:p>
        </w:tc>
      </w:tr>
      <w:tr w:rsidR="0043169E" w:rsidTr="00E329B0">
        <w:trPr>
          <w:cantSplit/>
        </w:trPr>
        <w:tc>
          <w:tcPr>
            <w:tcW w:w="2511" w:type="dxa"/>
          </w:tcPr>
          <w:p w:rsidR="0043169E" w:rsidRDefault="0043169E">
            <w:pPr>
              <w:spacing w:before="60" w:after="60"/>
            </w:pPr>
            <w:del w:id="740" w:author="White, Patrick K" w:date="2019-06-25T11:47:00Z">
              <w:r w:rsidDel="005E31E0">
                <w:delText>lnpLogRangeNewSP-FinalCreateWindowExpirationRecord</w:delText>
              </w:r>
            </w:del>
          </w:p>
        </w:tc>
        <w:tc>
          <w:tcPr>
            <w:tcW w:w="7065" w:type="dxa"/>
          </w:tcPr>
          <w:p w:rsidR="0043169E" w:rsidRDefault="0043169E">
            <w:pPr>
              <w:spacing w:before="60" w:after="60"/>
              <w:ind w:left="369" w:hanging="369"/>
            </w:pPr>
            <w:del w:id="741" w:author="White, Patrick K" w:date="2019-06-25T11:47:00Z">
              <w:r w:rsidDel="005E31E0">
                <w:delText>Object used to log information from a lnpLogRangeNewSP-FinalCreateWindowExpiration notification.</w:delText>
              </w:r>
            </w:del>
          </w:p>
        </w:tc>
      </w:tr>
      <w:tr w:rsidR="0043169E" w:rsidTr="00E329B0">
        <w:trPr>
          <w:cantSplit/>
        </w:trPr>
        <w:tc>
          <w:tcPr>
            <w:tcW w:w="2511" w:type="dxa"/>
          </w:tcPr>
          <w:p w:rsidR="0043169E" w:rsidRDefault="0043169E">
            <w:pPr>
              <w:spacing w:before="60" w:after="60"/>
            </w:pPr>
            <w:del w:id="742" w:author="White, Patrick K" w:date="2019-06-25T11:47:00Z">
              <w:r w:rsidDel="005E31E0">
                <w:delText>lnpLogRangeOldSPFinalConcurrenceWindowExpirationRecord</w:delText>
              </w:r>
            </w:del>
          </w:p>
        </w:tc>
        <w:tc>
          <w:tcPr>
            <w:tcW w:w="7065" w:type="dxa"/>
          </w:tcPr>
          <w:p w:rsidR="0043169E" w:rsidRDefault="0043169E">
            <w:pPr>
              <w:spacing w:before="60" w:after="60"/>
              <w:ind w:left="369" w:hanging="369"/>
            </w:pPr>
            <w:del w:id="743" w:author="White, Patrick K" w:date="2019-06-25T11:47:00Z">
              <w:r w:rsidDel="005E31E0">
                <w:delText>Object used to log information from a lnpLogRangeOldSPFinalConcurrenceWindowExpiration notification.</w:delText>
              </w:r>
            </w:del>
          </w:p>
        </w:tc>
      </w:tr>
      <w:tr w:rsidR="0043169E" w:rsidTr="00E329B0">
        <w:trPr>
          <w:cantSplit/>
        </w:trPr>
        <w:tc>
          <w:tcPr>
            <w:tcW w:w="2511" w:type="dxa"/>
          </w:tcPr>
          <w:p w:rsidR="0043169E" w:rsidRDefault="0043169E">
            <w:pPr>
              <w:spacing w:before="60" w:after="60"/>
            </w:pPr>
            <w:del w:id="744" w:author="White, Patrick K" w:date="2019-06-25T11:47:00Z">
              <w:r w:rsidDel="005E31E0">
                <w:delText>lnpLogHeartbeat-InformationRecord</w:delText>
              </w:r>
            </w:del>
          </w:p>
        </w:tc>
        <w:tc>
          <w:tcPr>
            <w:tcW w:w="7065" w:type="dxa"/>
          </w:tcPr>
          <w:p w:rsidR="0043169E" w:rsidRDefault="0043169E">
            <w:pPr>
              <w:pStyle w:val="Date"/>
              <w:keepNext/>
              <w:keepLines/>
              <w:spacing w:before="60" w:after="60"/>
              <w:ind w:left="369" w:hanging="369"/>
            </w:pPr>
            <w:del w:id="745" w:author="White, Patrick K" w:date="2019-06-25T11:47:00Z">
              <w:r w:rsidDel="005E31E0">
                <w:delText>Object used to log information from a</w:delText>
              </w:r>
              <w:r w:rsidDel="005E31E0">
                <w:br/>
                <w:delText>Heartbeat-Information notification.</w:delText>
              </w:r>
            </w:del>
          </w:p>
        </w:tc>
      </w:tr>
      <w:tr w:rsidR="0043169E" w:rsidTr="00E329B0">
        <w:trPr>
          <w:cantSplit/>
        </w:trPr>
        <w:tc>
          <w:tcPr>
            <w:tcW w:w="2511" w:type="dxa"/>
          </w:tcPr>
          <w:p w:rsidR="0043169E" w:rsidRDefault="0043169E">
            <w:pPr>
              <w:spacing w:before="60" w:after="60"/>
            </w:pPr>
            <w:del w:id="746" w:author="White, Patrick K" w:date="2019-06-25T11:47:00Z">
              <w:r w:rsidDel="005E31E0">
                <w:delText>lnpLogSwimProcessing-RecoveryResultsRecord</w:delText>
              </w:r>
            </w:del>
          </w:p>
        </w:tc>
        <w:tc>
          <w:tcPr>
            <w:tcW w:w="7065" w:type="dxa"/>
          </w:tcPr>
          <w:p w:rsidR="0043169E" w:rsidRDefault="0043169E">
            <w:pPr>
              <w:pStyle w:val="Date"/>
              <w:keepNext/>
              <w:keepLines/>
              <w:spacing w:before="60" w:after="60"/>
            </w:pPr>
            <w:del w:id="747" w:author="White, Patrick K" w:date="2019-06-25T11:47:00Z">
              <w:r w:rsidDel="005E31E0">
                <w:delText>Object used to log information from a swimProcessing-RecoveryResults notification.</w:delText>
              </w:r>
            </w:del>
          </w:p>
        </w:tc>
      </w:tr>
      <w:tr w:rsidR="0043169E" w:rsidTr="00E329B0">
        <w:trPr>
          <w:cantSplit/>
        </w:trPr>
        <w:tc>
          <w:tcPr>
            <w:tcW w:w="2511" w:type="dxa"/>
          </w:tcPr>
          <w:p w:rsidR="0043169E" w:rsidRDefault="0043169E">
            <w:pPr>
              <w:spacing w:before="60" w:after="60"/>
            </w:pPr>
            <w:r>
              <w:t xml:space="preserve">lnpNetwork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rsidTr="00E329B0">
        <w:trPr>
          <w:cantSplit/>
        </w:trPr>
        <w:tc>
          <w:tcPr>
            <w:tcW w:w="2511" w:type="dxa"/>
          </w:tcPr>
          <w:p w:rsidR="0043169E" w:rsidRDefault="0043169E">
            <w:pPr>
              <w:spacing w:before="60" w:after="60"/>
            </w:pPr>
            <w:r>
              <w:t>lnpNPAC-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rsidTr="00E329B0">
        <w:trPr>
          <w:cantSplit/>
        </w:trPr>
        <w:tc>
          <w:tcPr>
            <w:tcW w:w="2511" w:type="dxa"/>
          </w:tcPr>
          <w:p w:rsidR="0043169E" w:rsidRDefault="0043169E">
            <w:pPr>
              <w:spacing w:before="60" w:after="60"/>
            </w:pPr>
            <w:r>
              <w:t xml:space="preserve">lnpServiceProvs </w:t>
            </w:r>
          </w:p>
        </w:tc>
        <w:tc>
          <w:tcPr>
            <w:tcW w:w="7065" w:type="dxa"/>
          </w:tcPr>
          <w:p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rsidTr="00E329B0">
        <w:trPr>
          <w:cantSplit/>
        </w:trPr>
        <w:tc>
          <w:tcPr>
            <w:tcW w:w="2511" w:type="dxa"/>
          </w:tcPr>
          <w:p w:rsidR="0043169E" w:rsidRDefault="0043169E">
            <w:pPr>
              <w:spacing w:before="60" w:after="60"/>
            </w:pPr>
            <w:r>
              <w:t>lnpSOA</w:t>
            </w:r>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rsidTr="00E329B0">
        <w:trPr>
          <w:cantSplit/>
        </w:trPr>
        <w:tc>
          <w:tcPr>
            <w:tcW w:w="2511" w:type="dxa"/>
          </w:tcPr>
          <w:p w:rsidR="0043169E" w:rsidRDefault="0043169E">
            <w:pPr>
              <w:spacing w:before="60" w:after="60"/>
            </w:pPr>
            <w:r>
              <w:t xml:space="preserve">lnpSubscriptions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rsidTr="00E329B0">
        <w:trPr>
          <w:cantSplit/>
        </w:trPr>
        <w:tc>
          <w:tcPr>
            <w:tcW w:w="2511" w:type="dxa"/>
          </w:tcPr>
          <w:p w:rsidR="0043169E" w:rsidRDefault="0043169E">
            <w:pPr>
              <w:spacing w:before="60" w:after="60"/>
            </w:pPr>
            <w:r>
              <w:t>numberPoolBlock</w:t>
            </w:r>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rsidTr="00E329B0">
        <w:trPr>
          <w:cantSplit/>
        </w:trPr>
        <w:tc>
          <w:tcPr>
            <w:tcW w:w="2511" w:type="dxa"/>
          </w:tcPr>
          <w:p w:rsidR="0043169E" w:rsidRDefault="0043169E">
            <w:pPr>
              <w:spacing w:before="60" w:after="60"/>
            </w:pPr>
            <w:r>
              <w:lastRenderedPageBreak/>
              <w:t>numberPoolBlockNPAC</w:t>
            </w:r>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rsidTr="00E329B0">
        <w:trPr>
          <w:cantSplit/>
        </w:trPr>
        <w:tc>
          <w:tcPr>
            <w:tcW w:w="2511" w:type="dxa"/>
          </w:tcPr>
          <w:p w:rsidR="0043169E" w:rsidRDefault="0043169E">
            <w:pPr>
              <w:spacing w:before="60" w:after="60"/>
            </w:pPr>
            <w:r>
              <w:t>serviceProv</w:t>
            </w:r>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rsidTr="00E329B0">
        <w:trPr>
          <w:cantSplit/>
        </w:trPr>
        <w:tc>
          <w:tcPr>
            <w:tcW w:w="2511" w:type="dxa"/>
          </w:tcPr>
          <w:p w:rsidR="0043169E" w:rsidRDefault="0043169E">
            <w:pPr>
              <w:spacing w:before="60" w:after="60"/>
            </w:pPr>
            <w:r>
              <w:t>serviceProvLRN</w:t>
            </w:r>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rsidTr="00E329B0">
        <w:trPr>
          <w:cantSplit/>
        </w:trPr>
        <w:tc>
          <w:tcPr>
            <w:tcW w:w="2511" w:type="dxa"/>
          </w:tcPr>
          <w:p w:rsidR="0043169E" w:rsidRDefault="0043169E">
            <w:pPr>
              <w:spacing w:before="60" w:after="60"/>
            </w:pPr>
            <w:r>
              <w:t>serviceProvNetwork</w:t>
            </w:r>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rsidTr="00E329B0">
        <w:trPr>
          <w:cantSplit/>
        </w:trPr>
        <w:tc>
          <w:tcPr>
            <w:tcW w:w="2511" w:type="dxa"/>
          </w:tcPr>
          <w:p w:rsidR="0043169E" w:rsidRDefault="0043169E">
            <w:pPr>
              <w:spacing w:before="60" w:after="60"/>
            </w:pPr>
            <w:r>
              <w:t>serviceProvNPA-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rsidTr="00E329B0">
        <w:trPr>
          <w:cantSplit/>
        </w:trPr>
        <w:tc>
          <w:tcPr>
            <w:tcW w:w="2511" w:type="dxa"/>
          </w:tcPr>
          <w:p w:rsidR="0043169E" w:rsidRDefault="0043169E">
            <w:pPr>
              <w:spacing w:before="60" w:after="60"/>
            </w:pPr>
            <w:r>
              <w:t>serviceProvNPA-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rsidTr="00E329B0">
        <w:trPr>
          <w:cantSplit/>
        </w:trPr>
        <w:tc>
          <w:tcPr>
            <w:tcW w:w="2511" w:type="dxa"/>
          </w:tcPr>
          <w:p w:rsidR="0043169E" w:rsidRDefault="0043169E">
            <w:pPr>
              <w:spacing w:before="60" w:after="60"/>
            </w:pPr>
            <w:r>
              <w:t xml:space="preserve">subscriptionAudit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rsidTr="00E329B0">
        <w:trPr>
          <w:cantSplit/>
        </w:trPr>
        <w:tc>
          <w:tcPr>
            <w:tcW w:w="2511" w:type="dxa"/>
          </w:tcPr>
          <w:p w:rsidR="0043169E" w:rsidRDefault="0043169E">
            <w:pPr>
              <w:spacing w:before="60" w:after="60"/>
            </w:pPr>
            <w:r>
              <w:t xml:space="preserve">subscriptionVersion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rsidTr="00E329B0">
        <w:trPr>
          <w:cantSplit/>
        </w:trPr>
        <w:tc>
          <w:tcPr>
            <w:tcW w:w="2511" w:type="dxa"/>
          </w:tcPr>
          <w:p w:rsidR="0043169E" w:rsidRDefault="0043169E">
            <w:pPr>
              <w:spacing w:before="60" w:after="60"/>
            </w:pPr>
            <w:r>
              <w:lastRenderedPageBreak/>
              <w:t xml:space="preserve">subscriptionVersionNPAC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748" w:name="_Toc356628711"/>
      <w:bookmarkStart w:id="749" w:name="_Toc356628772"/>
      <w:bookmarkStart w:id="750" w:name="_Toc356629213"/>
      <w:bookmarkStart w:id="751" w:name="_Toc360606714"/>
      <w:bookmarkStart w:id="752" w:name="_Toc367590600"/>
      <w:bookmarkStart w:id="753" w:name="_Toc367606044"/>
    </w:p>
    <w:p w:rsidR="0043169E" w:rsidRDefault="0043169E">
      <w:pPr>
        <w:pStyle w:val="BodyLevel3"/>
        <w:ind w:left="0"/>
      </w:pPr>
      <w:r>
        <w:br w:type="page"/>
      </w:r>
      <w:bookmarkStart w:id="754" w:name="_Toc356377215"/>
      <w:bookmarkStart w:id="755" w:name="_Toc356628712"/>
      <w:bookmarkStart w:id="756" w:name="_Toc356628773"/>
      <w:bookmarkStart w:id="757" w:name="_Toc356629214"/>
      <w:bookmarkStart w:id="758" w:name="_Toc360606715"/>
      <w:bookmarkStart w:id="759" w:name="_Toc367590601"/>
      <w:bookmarkStart w:id="760" w:name="_Toc367606045"/>
      <w:bookmarkStart w:id="761" w:name="_Toc368488144"/>
      <w:bookmarkStart w:id="762" w:name="_Toc387211332"/>
      <w:bookmarkStart w:id="763" w:name="_Toc387214245"/>
      <w:bookmarkStart w:id="764" w:name="_Toc387214530"/>
      <w:bookmarkStart w:id="765" w:name="_Toc387655225"/>
      <w:bookmarkEnd w:id="717"/>
      <w:bookmarkEnd w:id="748"/>
      <w:bookmarkEnd w:id="749"/>
      <w:bookmarkEnd w:id="750"/>
      <w:bookmarkEnd w:id="751"/>
      <w:bookmarkEnd w:id="752"/>
      <w:bookmarkEnd w:id="753"/>
    </w:p>
    <w:p w:rsidR="0043169E" w:rsidRDefault="0043169E">
      <w:pPr>
        <w:pStyle w:val="Heading3"/>
      </w:pPr>
      <w:bookmarkStart w:id="766" w:name="_Toc476614341"/>
      <w:bookmarkStart w:id="767" w:name="_Toc483803327"/>
      <w:bookmarkStart w:id="768" w:name="_Toc116975696"/>
      <w:bookmarkStart w:id="769" w:name="_Toc438032415"/>
      <w:r>
        <w:lastRenderedPageBreak/>
        <w:t>Action Interface Functionality</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770" w:name="_Toc356376318"/>
      <w:bookmarkStart w:id="771" w:name="_Toc356376944"/>
      <w:bookmarkStart w:id="772" w:name="_Toc356644840"/>
      <w:bookmarkStart w:id="773"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770"/>
      <w:bookmarkEnd w:id="771"/>
      <w:bookmarkEnd w:id="772"/>
      <w:bookmarkEnd w:id="77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r>
              <w:t xml:space="preserve">lnpDownload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r>
              <w:t>lnpRecoveryComplete</w:t>
            </w:r>
          </w:p>
        </w:tc>
        <w:tc>
          <w:tcPr>
            <w:tcW w:w="6120" w:type="dxa"/>
          </w:tcPr>
          <w:p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r>
              <w:t xml:space="preserve">lnpNotificationRecovery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r>
              <w:t>lnpSpidMigration</w:t>
            </w:r>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r>
              <w:t>numberPoolBlock-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Activat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Cancel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Disconnect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LocalSMS-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r>
              <w:t xml:space="preserve">subscriptionVersionModify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New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NewSP-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r>
              <w:lastRenderedPageBreak/>
              <w:t>subscriptionVersionOld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OldSP-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w:t>
            </w:r>
            <w:r>
              <w:br/>
              <w:t>RemoveFromConflict</w:t>
            </w:r>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r>
              <w:t>lnpNotificationRecovery</w:t>
            </w:r>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r>
              <w:t>subscriptionVersionActivateWithErrorCode</w:t>
            </w:r>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CancelWithErrorCode</w:t>
            </w:r>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NewSP-CancellationAcknowledgeWithErrorCode</w:t>
            </w:r>
          </w:p>
        </w:tc>
        <w:tc>
          <w:tcPr>
            <w:tcW w:w="6120" w:type="dxa"/>
          </w:tcPr>
          <w:p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RemoveFromConflictWithErrorCode</w:t>
            </w:r>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OldSP-CancellationAcknowledgeWithErrorCode</w:t>
            </w:r>
          </w:p>
        </w:tc>
        <w:tc>
          <w:tcPr>
            <w:tcW w:w="6120" w:type="dxa"/>
          </w:tcPr>
          <w:p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rsidR="0043169E" w:rsidRDefault="0043169E">
      <w:pPr>
        <w:pStyle w:val="BodyLevel3"/>
      </w:pPr>
      <w:bookmarkStart w:id="774" w:name="_Toc356377216"/>
      <w:bookmarkStart w:id="775" w:name="_Toc356628713"/>
      <w:bookmarkStart w:id="776" w:name="_Toc356628774"/>
      <w:bookmarkStart w:id="777" w:name="_Toc356629215"/>
      <w:bookmarkStart w:id="778" w:name="_Toc360606716"/>
      <w:bookmarkStart w:id="779" w:name="_Toc367590602"/>
      <w:bookmarkStart w:id="780" w:name="_Toc367606046"/>
      <w:bookmarkStart w:id="781" w:name="_Toc368488145"/>
      <w:bookmarkStart w:id="782" w:name="_Toc387211333"/>
      <w:bookmarkStart w:id="783" w:name="_Toc387214246"/>
      <w:bookmarkStart w:id="784" w:name="_Toc387214531"/>
      <w:bookmarkStart w:id="785" w:name="_Toc387655226"/>
    </w:p>
    <w:p w:rsidR="0043169E" w:rsidRDefault="0043169E">
      <w:pPr>
        <w:pStyle w:val="BodyLevel3"/>
      </w:pPr>
    </w:p>
    <w:p w:rsidR="0043169E" w:rsidRDefault="0043169E">
      <w:pPr>
        <w:pStyle w:val="Heading3"/>
      </w:pPr>
      <w:bookmarkStart w:id="786" w:name="_Toc476614342"/>
      <w:bookmarkStart w:id="787" w:name="_Toc483803328"/>
      <w:bookmarkStart w:id="788" w:name="_Toc116975697"/>
      <w:bookmarkStart w:id="789" w:name="_Toc438032416"/>
      <w:r>
        <w:t>Notification Interface Functionality</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790" w:name="_Toc356376319"/>
      <w:bookmarkStart w:id="791" w:name="_Toc356376945"/>
      <w:bookmarkStart w:id="792" w:name="_Toc356644841"/>
      <w:bookmarkStart w:id="793" w:name="_Toc360241139"/>
      <w:r>
        <w:lastRenderedPageBreak/>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790"/>
      <w:bookmarkEnd w:id="791"/>
      <w:bookmarkEnd w:id="792"/>
      <w:bookmarkEnd w:id="793"/>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rsidTr="00E329B0">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rsidTr="00E329B0">
        <w:trPr>
          <w:cantSplit/>
        </w:trPr>
        <w:tc>
          <w:tcPr>
            <w:tcW w:w="4608" w:type="dxa"/>
          </w:tcPr>
          <w:p w:rsidR="0043169E" w:rsidRDefault="0043169E">
            <w:pPr>
              <w:spacing w:before="60" w:after="60"/>
            </w:pPr>
            <w:r>
              <w:t>numberPoolBlockStatusAttributeValueChange</w:t>
            </w:r>
          </w:p>
        </w:tc>
        <w:tc>
          <w:tcPr>
            <w:tcW w:w="4950" w:type="dxa"/>
          </w:tcPr>
          <w:p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rsidTr="00E329B0">
        <w:trPr>
          <w:cantSplit/>
        </w:trPr>
        <w:tc>
          <w:tcPr>
            <w:tcW w:w="4608" w:type="dxa"/>
          </w:tcPr>
          <w:p w:rsidR="0043169E" w:rsidRDefault="0043169E">
            <w:pPr>
              <w:spacing w:before="60" w:after="60"/>
            </w:pPr>
            <w:r>
              <w:t xml:space="preserve">subscriptionAuditDiscrepancyRpt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rsidTr="00E329B0">
        <w:trPr>
          <w:cantSplit/>
        </w:trPr>
        <w:tc>
          <w:tcPr>
            <w:tcW w:w="4608" w:type="dxa"/>
          </w:tcPr>
          <w:p w:rsidR="0043169E" w:rsidRDefault="0043169E">
            <w:pPr>
              <w:spacing w:before="60" w:after="60"/>
            </w:pPr>
            <w:r>
              <w:t xml:space="preserve">subscriptionAuditResults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rsidTr="00E329B0">
        <w:trPr>
          <w:cantSplit/>
        </w:trPr>
        <w:tc>
          <w:tcPr>
            <w:tcW w:w="4608" w:type="dxa"/>
          </w:tcPr>
          <w:p w:rsidR="0043169E" w:rsidRDefault="0043169E">
            <w:pPr>
              <w:keepNext/>
              <w:keepLines/>
              <w:spacing w:before="60" w:after="60"/>
              <w:rPr>
                <w:rFonts w:eastAsia="MS Mincho"/>
                <w:bCs/>
              </w:rPr>
            </w:pPr>
            <w:r>
              <w:rPr>
                <w:rFonts w:eastAsia="MS Mincho"/>
                <w:bCs/>
              </w:rPr>
              <w:t>subscriptionVersionRangeNewSP-CancellationAcknowledge</w:t>
            </w:r>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p>
        </w:tc>
      </w:tr>
      <w:tr w:rsidR="0043169E" w:rsidTr="00E329B0">
        <w:trPr>
          <w:cantSplit/>
        </w:trPr>
        <w:tc>
          <w:tcPr>
            <w:tcW w:w="4608" w:type="dxa"/>
          </w:tcPr>
          <w:p w:rsidR="0043169E" w:rsidRDefault="0043169E">
            <w:pPr>
              <w:spacing w:before="60" w:after="60"/>
            </w:pPr>
            <w:r>
              <w:t>subscriptionVersionRangeDonorSP-CustomerDisconnectDate</w:t>
            </w:r>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LocalSMS-ActionResults</w:t>
            </w:r>
          </w:p>
        </w:tc>
        <w:tc>
          <w:tcPr>
            <w:tcW w:w="4950" w:type="dxa"/>
          </w:tcPr>
          <w:p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rsidTr="00E329B0">
        <w:trPr>
          <w:cantSplit/>
        </w:trPr>
        <w:tc>
          <w:tcPr>
            <w:tcW w:w="4608" w:type="dxa"/>
          </w:tcPr>
          <w:p w:rsidR="0043169E" w:rsidRDefault="0043169E">
            <w:pPr>
              <w:pStyle w:val="Date"/>
              <w:spacing w:before="60" w:after="60"/>
            </w:pPr>
            <w:r>
              <w:t>subscriptionVersionNew-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rsidTr="00E329B0">
        <w:trPr>
          <w:cantSplit/>
        </w:trPr>
        <w:tc>
          <w:tcPr>
            <w:tcW w:w="4608" w:type="dxa"/>
          </w:tcPr>
          <w:p w:rsidR="0043169E" w:rsidRDefault="0043169E">
            <w:pPr>
              <w:pStyle w:val="Date"/>
              <w:spacing w:before="60" w:after="60"/>
              <w:rPr>
                <w:rFonts w:eastAsia="MS Mincho"/>
                <w:bCs/>
              </w:rPr>
            </w:pPr>
            <w:r>
              <w:rPr>
                <w:rFonts w:eastAsia="MS Mincho"/>
                <w:bCs/>
              </w:rPr>
              <w:t>subscriptionVersionRangeNewSP-CreateRequest</w:t>
            </w:r>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Pr>
              <w:spacing w:before="60" w:after="60"/>
            </w:pPr>
            <w:r>
              <w:rPr>
                <w:rFonts w:eastAsia="MS Mincho"/>
                <w:bCs/>
              </w:rPr>
              <w:lastRenderedPageBreak/>
              <w:t>subscriptionVersionRangeNewSPFinalCreateWindowExpiration</w:t>
            </w:r>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p>
        </w:tc>
      </w:tr>
      <w:tr w:rsidR="0043169E" w:rsidTr="00E329B0">
        <w:trPr>
          <w:cantSplit/>
        </w:trPr>
        <w:tc>
          <w:tcPr>
            <w:tcW w:w="4608" w:type="dxa"/>
          </w:tcPr>
          <w:p w:rsidR="0043169E" w:rsidRDefault="0043169E">
            <w:pPr>
              <w:spacing w:before="60" w:after="60"/>
            </w:pPr>
            <w:r>
              <w:rPr>
                <w:rFonts w:eastAsia="MS Mincho"/>
                <w:bCs/>
              </w:rPr>
              <w:t>subscriptionVersionRangeOldSP-ConcurrenceRequest</w:t>
            </w:r>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r>
              <w:t>subscriptionVersionRangeStatusAttributeValue</w:t>
            </w:r>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p>
        </w:tc>
      </w:tr>
      <w:tr w:rsidR="0043169E" w:rsidTr="00E329B0">
        <w:trPr>
          <w:cantSplit/>
        </w:trPr>
        <w:tc>
          <w:tcPr>
            <w:tcW w:w="4608" w:type="dxa"/>
          </w:tcPr>
          <w:p w:rsidR="0043169E" w:rsidRDefault="0043169E">
            <w:pPr>
              <w:rPr>
                <w:rFonts w:eastAsia="MS Mincho"/>
              </w:rPr>
            </w:pPr>
            <w:r>
              <w:rPr>
                <w:rFonts w:eastAsia="MS Mincho"/>
              </w:rPr>
              <w:t>subscriptionVersionRangeOldSPFinalConcurrence</w:t>
            </w:r>
          </w:p>
          <w:p w:rsidR="0043169E" w:rsidRDefault="0043169E">
            <w:pPr>
              <w:rPr>
                <w:rFonts w:eastAsia="MS Mincho"/>
              </w:rPr>
            </w:pPr>
            <w:r>
              <w:rPr>
                <w:rFonts w:eastAsia="MS Mincho"/>
              </w:rPr>
              <w:t>WindowExpiration</w:t>
            </w:r>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RangeAttributeValueChange</w:t>
            </w:r>
          </w:p>
        </w:tc>
        <w:tc>
          <w:tcPr>
            <w:tcW w:w="4950" w:type="dxa"/>
          </w:tcPr>
          <w:p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RangeObjectCreation</w:t>
            </w:r>
          </w:p>
        </w:tc>
        <w:tc>
          <w:tcPr>
            <w:tcW w:w="4950" w:type="dxa"/>
          </w:tcPr>
          <w:p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lastRenderedPageBreak/>
              <w:t>ApplicationLevelHeartBeat</w:t>
            </w:r>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rsidTr="00E329B0">
        <w:trPr>
          <w:cantSplit/>
        </w:trPr>
        <w:tc>
          <w:tcPr>
            <w:tcW w:w="4608" w:type="dxa"/>
          </w:tcPr>
          <w:p w:rsidR="0043169E" w:rsidRDefault="0043169E">
            <w:pPr>
              <w:spacing w:before="60" w:after="60"/>
            </w:pPr>
            <w:r>
              <w:t>swimProcessing-RecoveryResults</w:t>
            </w:r>
          </w:p>
        </w:tc>
        <w:tc>
          <w:tcPr>
            <w:tcW w:w="4950" w:type="dxa"/>
          </w:tcPr>
          <w:p w:rsidR="0043169E" w:rsidRDefault="0043169E">
            <w:r>
              <w:t xml:space="preserve">This notification contains the recovery results of a SWIM lnpDownload action or SWIM lnpNotificationRecovery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794" w:name="_Toc387211334"/>
      <w:bookmarkStart w:id="795" w:name="_Toc387214247"/>
      <w:bookmarkStart w:id="796" w:name="_Toc387214532"/>
      <w:bookmarkStart w:id="797" w:name="_Toc387655227"/>
      <w:bookmarkStart w:id="798" w:name="_Toc476614343"/>
      <w:bookmarkStart w:id="799" w:name="_Toc483803329"/>
      <w:bookmarkStart w:id="800" w:name="_Toc116975698"/>
      <w:bookmarkStart w:id="801" w:name="_Toc438032417"/>
      <w:r>
        <w:lastRenderedPageBreak/>
        <w:t>Scoping and Filtering Support</w:t>
      </w:r>
      <w:bookmarkEnd w:id="794"/>
      <w:bookmarkEnd w:id="795"/>
      <w:bookmarkEnd w:id="796"/>
      <w:bookmarkEnd w:id="797"/>
      <w:bookmarkEnd w:id="798"/>
      <w:bookmarkEnd w:id="799"/>
      <w:bookmarkEnd w:id="800"/>
      <w:bookmarkEnd w:id="801"/>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802" w:name="_Toc387211335"/>
      <w:bookmarkStart w:id="803" w:name="_Toc387214248"/>
      <w:bookmarkStart w:id="804" w:name="_Toc387214533"/>
      <w:bookmarkStart w:id="805" w:name="_Toc387655228"/>
      <w:bookmarkStart w:id="806" w:name="_Toc476614344"/>
      <w:bookmarkStart w:id="807" w:name="_Toc483803330"/>
      <w:bookmarkStart w:id="808" w:name="_Toc116975699"/>
      <w:bookmarkStart w:id="809" w:name="_Toc438032418"/>
      <w:r>
        <w:t>Scoping</w:t>
      </w:r>
      <w:bookmarkEnd w:id="802"/>
      <w:bookmarkEnd w:id="803"/>
      <w:bookmarkEnd w:id="804"/>
      <w:bookmarkEnd w:id="805"/>
      <w:bookmarkEnd w:id="806"/>
      <w:bookmarkEnd w:id="807"/>
      <w:bookmarkEnd w:id="808"/>
      <w:bookmarkEnd w:id="809"/>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r>
        <w:t>lnpLocal-SMS</w:t>
      </w:r>
    </w:p>
    <w:p w:rsidR="0043169E" w:rsidRDefault="0043169E">
      <w:pPr>
        <w:pStyle w:val="BodyLevel3Bullet2"/>
        <w:numPr>
          <w:ilvl w:val="0"/>
          <w:numId w:val="2"/>
        </w:numPr>
      </w:pPr>
      <w:r>
        <w:t>lnpNetwork</w:t>
      </w:r>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rsidR="0043169E" w:rsidRDefault="0043169E">
      <w:pPr>
        <w:pStyle w:val="BodyLevel3Bullet2"/>
        <w:numPr>
          <w:ilvl w:val="0"/>
          <w:numId w:val="2"/>
        </w:numPr>
      </w:pPr>
      <w:r>
        <w:t>lnpNPAC-SMS</w:t>
      </w:r>
    </w:p>
    <w:p w:rsidR="0043169E" w:rsidRDefault="0043169E">
      <w:pPr>
        <w:pStyle w:val="BodyLevel3Bullet2"/>
        <w:numPr>
          <w:ilvl w:val="0"/>
          <w:numId w:val="2"/>
        </w:numPr>
      </w:pPr>
      <w:r>
        <w:t>lnpServiceProvs</w:t>
      </w:r>
    </w:p>
    <w:p w:rsidR="0043169E" w:rsidRDefault="0043169E">
      <w:pPr>
        <w:pStyle w:val="BodyLevel3"/>
      </w:pPr>
      <w:r>
        <w:t>Scoped operations for subscriptionVersions or numberPoolBlocks to the LSMS must be supported on the baseObject (level 0) or from the lnpSubscriptions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810" w:name="_Toc387211336"/>
      <w:bookmarkStart w:id="811" w:name="_Toc387214249"/>
      <w:bookmarkStart w:id="812" w:name="_Toc387214534"/>
      <w:bookmarkStart w:id="813" w:name="_Toc387655229"/>
      <w:bookmarkStart w:id="814" w:name="_Toc476614345"/>
      <w:bookmarkStart w:id="815" w:name="_Toc483803331"/>
      <w:bookmarkStart w:id="816" w:name="_Toc116975700"/>
      <w:bookmarkStart w:id="817" w:name="_Toc438032419"/>
      <w:r>
        <w:t>Filtering</w:t>
      </w:r>
      <w:bookmarkEnd w:id="810"/>
      <w:bookmarkEnd w:id="811"/>
      <w:bookmarkEnd w:id="812"/>
      <w:bookmarkEnd w:id="813"/>
      <w:bookmarkEnd w:id="814"/>
      <w:bookmarkEnd w:id="815"/>
      <w:bookmarkEnd w:id="816"/>
      <w:bookmarkEnd w:id="817"/>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r>
        <w:t>CMISSync is not supported for any scoped/filtered CMIP operation</w:t>
      </w:r>
      <w:r w:rsidR="005D5044">
        <w:t xml:space="preserve"> nor is its value validated</w:t>
      </w:r>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No filtering is applied to the actions for the subscriptionVersion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Query with greaterOrEqual and lessOrEqual, and equality must be supported for auditing.</w:t>
            </w:r>
          </w:p>
          <w:p w:rsidR="0043169E" w:rsidRDefault="0043169E">
            <w:pPr>
              <w:spacing w:before="60" w:after="60"/>
            </w:pPr>
            <w:r>
              <w:t>The fields used with greaterOrEqual and lessOrEqual filters are subscriptionTN and subscriptionActivationTimeStamp.</w:t>
            </w:r>
          </w:p>
          <w:p w:rsidR="0043169E" w:rsidRDefault="0043169E">
            <w:pPr>
              <w:spacing w:before="60" w:after="60"/>
            </w:pPr>
            <w:r>
              <w:t>The field used with equality is subscriptionTN.</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Query with greaterOrEqual and lessOrEqual, and equality.</w:t>
            </w:r>
          </w:p>
          <w:p w:rsidR="0043169E" w:rsidRDefault="0043169E">
            <w:pPr>
              <w:spacing w:before="60" w:after="60"/>
            </w:pPr>
            <w:r>
              <w:t>The fields used with greaterOrEqual and lessOrEqual filters are numberPoolBlockNPA-NXX-X and numberPoolBlockActivationTimeStamp.</w:t>
            </w:r>
          </w:p>
          <w:p w:rsidR="0043169E" w:rsidRDefault="0043169E">
            <w:pPr>
              <w:spacing w:before="60" w:after="60"/>
            </w:pPr>
            <w:r>
              <w:t>The field used with equality is numberPoolBlockNPA-NXX-X.</w:t>
            </w:r>
          </w:p>
          <w:p w:rsidR="0043169E" w:rsidRDefault="0043169E">
            <w:pPr>
              <w:spacing w:before="60" w:after="60"/>
            </w:pPr>
            <w:r>
              <w:t xml:space="preserve"> Filters supported contain either a greaterOrEqual and lessOrEqual filter, or equality filter, for numberPoolBlockNPA-NXX-X only or a more complex filter.</w:t>
            </w:r>
          </w:p>
          <w:p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Modify with greaterOrEqual and lessOrEqual, and equality must be supported for Mass Update or TN range modify requests.</w:t>
            </w:r>
          </w:p>
          <w:p w:rsidR="0043169E" w:rsidRDefault="0043169E">
            <w:pPr>
              <w:spacing w:before="60" w:after="60"/>
            </w:pPr>
            <w:r>
              <w:t>The field used with greaterOrEqual and lessOrEqual filters is subscriptionTN.</w:t>
            </w:r>
          </w:p>
          <w:p w:rsidR="0043169E" w:rsidRDefault="0043169E">
            <w:pPr>
              <w:spacing w:before="60" w:after="60"/>
            </w:pPr>
            <w:r>
              <w:t>The fields used with equality are subscriptionTN and subscriptionNewCurrentSP.</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Modify with greaterOrEqual and lessOrEqual, and equality.</w:t>
            </w:r>
          </w:p>
          <w:p w:rsidR="0043169E" w:rsidRDefault="0043169E">
            <w:pPr>
              <w:spacing w:before="60" w:after="60"/>
            </w:pPr>
            <w:r>
              <w:t>The field used with greaterOrEqual and lessOrEqual is numberPoolBlockNPA-NXX-X.</w:t>
            </w:r>
          </w:p>
          <w:p w:rsidR="0043169E" w:rsidRDefault="0043169E">
            <w:pPr>
              <w:spacing w:before="60" w:after="60"/>
            </w:pPr>
            <w:r>
              <w:t>The field used with equality is numberPoolBlockNPA-NXX-X.</w:t>
            </w:r>
          </w:p>
          <w:p w:rsidR="0043169E" w:rsidRDefault="0043169E">
            <w:pPr>
              <w:spacing w:before="60" w:after="60"/>
            </w:pPr>
            <w:r>
              <w:t>The scope for the filters is level 1 only with a base managed object class of lnpSubscriptions.</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TN Delete with greaterOrEqual and lessOrEqual, and equality will be supported.</w:t>
            </w:r>
          </w:p>
          <w:p w:rsidR="0043169E" w:rsidRDefault="0043169E">
            <w:pPr>
              <w:spacing w:before="60" w:after="60"/>
            </w:pPr>
            <w:r>
              <w:t>The field used with greaterOrEqual and lessOrEqual filters is subscriptionTN.</w:t>
            </w:r>
          </w:p>
          <w:p w:rsidR="0043169E" w:rsidRDefault="0043169E">
            <w:pPr>
              <w:spacing w:before="60" w:after="60"/>
            </w:pPr>
            <w:r>
              <w:t>The field used with equality is subscriptionTN.</w:t>
            </w:r>
          </w:p>
          <w:p w:rsidR="0043169E" w:rsidRDefault="0043169E">
            <w:pPr>
              <w:spacing w:before="60" w:after="60"/>
            </w:pPr>
            <w:r>
              <w:t>The scope for the filter is level 1 only with a base managed object class of  lnpSubscriptions.</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818" w:name="_Toc476614346"/>
      <w:bookmarkStart w:id="819" w:name="_Toc483803332"/>
      <w:bookmarkStart w:id="820" w:name="_Toc116975701"/>
      <w:bookmarkStart w:id="821" w:name="_Toc438032420"/>
      <w:r>
        <w:t>Action Scoping and Filtering Support</w:t>
      </w:r>
      <w:bookmarkEnd w:id="818"/>
      <w:bookmarkEnd w:id="819"/>
      <w:bookmarkEnd w:id="820"/>
      <w:bookmarkEnd w:id="821"/>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rsidR="0043169E" w:rsidRDefault="0043169E">
      <w:pPr>
        <w:pStyle w:val="Heading2"/>
      </w:pPr>
      <w:bookmarkStart w:id="822" w:name="_Toc387211337"/>
      <w:bookmarkStart w:id="823" w:name="_Toc387214250"/>
      <w:bookmarkStart w:id="824" w:name="_Toc387214535"/>
      <w:bookmarkStart w:id="825" w:name="_Toc387655230"/>
      <w:bookmarkStart w:id="826" w:name="_Toc476614347"/>
      <w:bookmarkStart w:id="827" w:name="_Toc483803333"/>
      <w:bookmarkStart w:id="828" w:name="_Toc116975702"/>
      <w:bookmarkStart w:id="829" w:name="_Toc438032421"/>
      <w:r>
        <w:t>lnpLocal-SMS-Name and lnpNPAC-SMS-Name Values</w:t>
      </w:r>
      <w:bookmarkEnd w:id="822"/>
      <w:bookmarkEnd w:id="823"/>
      <w:bookmarkEnd w:id="824"/>
      <w:bookmarkEnd w:id="825"/>
      <w:bookmarkEnd w:id="826"/>
      <w:bookmarkEnd w:id="827"/>
      <w:bookmarkEnd w:id="828"/>
      <w:bookmarkEnd w:id="829"/>
    </w:p>
    <w:p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r>
              <w:rPr>
                <w:b/>
              </w:rPr>
              <w:t>lnpNPAC-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lastRenderedPageBreak/>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830" w:name="_Toc476614348"/>
      <w:bookmarkStart w:id="831" w:name="_Toc483803334"/>
      <w:bookmarkStart w:id="832" w:name="_Toc116975703"/>
      <w:bookmarkStart w:id="833" w:name="_Toc438032422"/>
      <w:r>
        <w:t>OID Usage Information</w:t>
      </w:r>
      <w:bookmarkEnd w:id="830"/>
      <w:bookmarkEnd w:id="831"/>
      <w:bookmarkEnd w:id="832"/>
      <w:bookmarkEnd w:id="833"/>
    </w:p>
    <w:p w:rsidR="0043169E" w:rsidRDefault="0043169E">
      <w:pPr>
        <w:pStyle w:val="Heading3"/>
      </w:pPr>
      <w:bookmarkStart w:id="834" w:name="_Toc476614349"/>
      <w:bookmarkStart w:id="835" w:name="_Toc483803335"/>
      <w:bookmarkStart w:id="836" w:name="_Toc116975704"/>
      <w:bookmarkStart w:id="837" w:name="_Toc438032423"/>
      <w:r>
        <w:t>OIDs Used for Bind Requests</w:t>
      </w:r>
      <w:bookmarkEnd w:id="834"/>
      <w:bookmarkEnd w:id="835"/>
      <w:bookmarkEnd w:id="836"/>
      <w:bookmarkEnd w:id="837"/>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r>
              <w:t>CMIPUserInfo</w:t>
            </w:r>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r>
              <w:t>CMIPAbortInfo</w:t>
            </w:r>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r>
              <w:t>LnpAccessControl</w:t>
            </w:r>
          </w:p>
        </w:tc>
        <w:tc>
          <w:tcPr>
            <w:tcW w:w="5958" w:type="dxa"/>
          </w:tcPr>
          <w:p w:rsidR="0043169E" w:rsidRDefault="0043169E">
            <w:pPr>
              <w:spacing w:before="60" w:after="60"/>
            </w:pPr>
            <w:r>
              <w:t>{lnp-attribute 1} = 1:3:6:1:4:1:103:7:0:0:2:1</w:t>
            </w:r>
          </w:p>
        </w:tc>
      </w:tr>
      <w:tr w:rsidR="0043169E">
        <w:tc>
          <w:tcPr>
            <w:tcW w:w="3618" w:type="dxa"/>
          </w:tcPr>
          <w:p w:rsidR="0043169E" w:rsidRDefault="0043169E">
            <w:pPr>
              <w:spacing w:before="60" w:after="60"/>
            </w:pPr>
            <w:r>
              <w:t>UserInfo (NpacAssociationInfo)</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838" w:name="_Toc476614350"/>
      <w:bookmarkStart w:id="839" w:name="_Toc483803336"/>
      <w:bookmarkStart w:id="840" w:name="_Toc116975705"/>
      <w:bookmarkStart w:id="841" w:name="_Toc438032424"/>
      <w:r>
        <w:t>Other OIDs of Interest</w:t>
      </w:r>
      <w:bookmarkEnd w:id="838"/>
      <w:bookmarkEnd w:id="839"/>
      <w:bookmarkEnd w:id="840"/>
      <w:bookmarkEnd w:id="841"/>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r>
              <w:t>AccessControl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r>
              <w:t>AccessControl as part of LNP notifications</w:t>
            </w:r>
          </w:p>
        </w:tc>
        <w:tc>
          <w:tcPr>
            <w:tcW w:w="5328" w:type="dxa"/>
          </w:tcPr>
          <w:p w:rsidR="0043169E" w:rsidRDefault="0043169E">
            <w:pPr>
              <w:spacing w:before="60" w:after="60"/>
            </w:pPr>
            <w:r>
              <w:t>{lnp-attribute 1} = 1:3:6:1:4:1:103:7:0:0:2:1</w:t>
            </w:r>
          </w:p>
        </w:tc>
      </w:tr>
    </w:tbl>
    <w:p w:rsidR="0043169E" w:rsidRDefault="0043169E">
      <w:pPr>
        <w:ind w:left="1800"/>
      </w:pPr>
    </w:p>
    <w:p w:rsidR="0043169E" w:rsidRDefault="0043169E">
      <w:pPr>
        <w:pStyle w:val="Heading2"/>
      </w:pPr>
      <w:bookmarkStart w:id="842" w:name="_Toc476614351"/>
      <w:bookmarkStart w:id="843" w:name="_Toc483803337"/>
      <w:bookmarkStart w:id="844" w:name="_Toc116975706"/>
      <w:bookmarkStart w:id="845" w:name="_Toc438032425"/>
      <w:r>
        <w:t>Naming Attributes</w:t>
      </w:r>
      <w:bookmarkEnd w:id="842"/>
      <w:bookmarkEnd w:id="843"/>
      <w:bookmarkEnd w:id="844"/>
      <w:bookmarkEnd w:id="845"/>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846" w:name="_Toc476614352"/>
      <w:bookmarkStart w:id="847" w:name="_Toc483803338"/>
      <w:bookmarkStart w:id="848" w:name="_Toc116975707"/>
      <w:bookmarkStart w:id="849" w:name="_Toc438032426"/>
      <w:r>
        <w:t>Subscription Version M_DELETE Messages</w:t>
      </w:r>
      <w:bookmarkEnd w:id="846"/>
      <w:bookmarkEnd w:id="847"/>
      <w:bookmarkEnd w:id="848"/>
      <w:bookmarkEnd w:id="849"/>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850" w:name="_Toc476614353"/>
      <w:bookmarkStart w:id="851" w:name="_Toc483803339"/>
      <w:bookmarkStart w:id="852" w:name="_Toc116975708"/>
      <w:bookmarkStart w:id="853" w:name="_Toc438032427"/>
      <w:r>
        <w:t>Number Pool Block M_DELETE Messages</w:t>
      </w:r>
      <w:bookmarkEnd w:id="850"/>
      <w:bookmarkEnd w:id="851"/>
      <w:bookmarkEnd w:id="852"/>
      <w:bookmarkEnd w:id="853"/>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854" w:name="_Toc116975709"/>
      <w:bookmarkStart w:id="855" w:name="_Toc438032428"/>
      <w:r>
        <w:lastRenderedPageBreak/>
        <w:t>Subscription Version Queries</w:t>
      </w:r>
      <w:bookmarkEnd w:id="854"/>
      <w:bookmarkEnd w:id="855"/>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856" w:name="OLE_LINK2"/>
      <w:r>
        <w:t>Note: In this situation the NPAC SMS follows the linked replies for the subscription query results with an empty reply (this is an indication that the NPAC SMS is finished sending data for this request).</w:t>
      </w:r>
      <w:bookmarkEnd w:id="856"/>
    </w:p>
    <w:p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rsidR="0043513A" w:rsidRDefault="0043513A" w:rsidP="0043513A">
      <w:pPr>
        <w:pStyle w:val="Heading2"/>
      </w:pPr>
      <w:bookmarkStart w:id="857" w:name="_Toc438032429"/>
      <w:r>
        <w:lastRenderedPageBreak/>
        <w:t>NPAC Rules for Handling of Optional Data Fields:</w:t>
      </w:r>
      <w:bookmarkEnd w:id="857"/>
    </w:p>
    <w:p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xml:space="preserve">, all attributes in the object (including supported </w:t>
      </w:r>
      <w:r w:rsidR="00004F4C">
        <w:lastRenderedPageBreak/>
        <w:t>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pPr>
      <w:r w:rsidRPr="00BB3F51">
        <w:rPr>
          <w:szCs w:val="24"/>
        </w:rPr>
        <w:t>LSMS Responses to Queries Initiated by NPAC SMS</w:t>
      </w:r>
    </w:p>
    <w:p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rsidR="00176DA4" w:rsidRDefault="00176DA4" w:rsidP="00BB3F51">
      <w:pPr>
        <w:pStyle w:val="BodyLevel2"/>
      </w:pPr>
    </w:p>
    <w:p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rsidR="00176DA4" w:rsidRDefault="00176DA4" w:rsidP="00BB3F51">
      <w:pPr>
        <w:pStyle w:val="BodyLevel2"/>
        <w:sectPr w:rsidR="00176DA4">
          <w:headerReference w:type="default" r:id="rId82"/>
          <w:type w:val="oddPage"/>
          <w:pgSz w:w="12240" w:h="15840"/>
          <w:pgMar w:top="1080" w:right="1440" w:bottom="1080" w:left="1440" w:header="720" w:footer="720" w:gutter="0"/>
          <w:cols w:space="720"/>
        </w:sectPr>
      </w:pPr>
    </w:p>
    <w:p w:rsidR="0043169E" w:rsidRDefault="0043169E">
      <w:pPr>
        <w:pStyle w:val="Heading1"/>
      </w:pPr>
      <w:bookmarkStart w:id="865" w:name="_Toc359984250"/>
      <w:bookmarkStart w:id="866" w:name="_Toc360606717"/>
      <w:bookmarkStart w:id="867" w:name="_Toc367590603"/>
      <w:bookmarkStart w:id="868" w:name="_Ref368120857"/>
      <w:bookmarkStart w:id="869" w:name="_Ref368127282"/>
      <w:bookmarkStart w:id="870" w:name="_Ref368354077"/>
      <w:bookmarkStart w:id="871" w:name="_Ref368468186"/>
      <w:bookmarkStart w:id="872" w:name="_Toc368488146"/>
      <w:bookmarkStart w:id="873" w:name="_Toc372610966"/>
      <w:bookmarkStart w:id="874" w:name="_Toc376859723"/>
      <w:bookmarkStart w:id="875" w:name="_Toc382276393"/>
      <w:bookmarkStart w:id="876" w:name="_Toc387655231"/>
      <w:bookmarkStart w:id="877" w:name="_Ref389469395"/>
      <w:bookmarkStart w:id="878" w:name="_Toc476614354"/>
      <w:bookmarkStart w:id="879" w:name="_Toc483803340"/>
      <w:bookmarkStart w:id="880" w:name="_Toc116975710"/>
      <w:bookmarkStart w:id="881" w:name="_Toc438032430"/>
      <w:r>
        <w:lastRenderedPageBreak/>
        <w:t xml:space="preserve">Secure Association </w:t>
      </w:r>
      <w:bookmarkEnd w:id="865"/>
      <w:bookmarkEnd w:id="866"/>
      <w:r>
        <w:t>Establishment</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rsidR="0043169E" w:rsidRDefault="0043169E">
      <w:pPr>
        <w:pStyle w:val="ChapterNumber"/>
        <w:framePr w:w="1800" w:h="1800" w:hRule="exact" w:wrap="notBeside" w:x="10081" w:y="1"/>
      </w:pPr>
      <w:r>
        <w:t>5</w:t>
      </w:r>
    </w:p>
    <w:p w:rsidR="0043169E" w:rsidRDefault="0043169E">
      <w:bookmarkStart w:id="882" w:name="_Toc359984251"/>
      <w:bookmarkStart w:id="883" w:name="_Toc360606718"/>
    </w:p>
    <w:p w:rsidR="0043169E" w:rsidRDefault="0043169E">
      <w:pPr>
        <w:pStyle w:val="Heading2"/>
      </w:pPr>
      <w:bookmarkStart w:id="884" w:name="_Toc368488147"/>
      <w:bookmarkStart w:id="885" w:name="_Toc372610967"/>
      <w:bookmarkStart w:id="886" w:name="_Toc376859724"/>
      <w:bookmarkStart w:id="887" w:name="_Toc382276394"/>
      <w:bookmarkStart w:id="888" w:name="_Toc387655232"/>
      <w:bookmarkStart w:id="889" w:name="_Toc476614355"/>
      <w:bookmarkStart w:id="890" w:name="_Toc483803341"/>
      <w:bookmarkStart w:id="891" w:name="_Toc116975711"/>
      <w:bookmarkStart w:id="892" w:name="_Toc438032431"/>
      <w:r>
        <w:t>Overview</w:t>
      </w:r>
      <w:bookmarkEnd w:id="884"/>
      <w:bookmarkEnd w:id="885"/>
      <w:bookmarkEnd w:id="886"/>
      <w:bookmarkEnd w:id="887"/>
      <w:bookmarkEnd w:id="888"/>
      <w:bookmarkEnd w:id="889"/>
      <w:bookmarkEnd w:id="890"/>
      <w:bookmarkEnd w:id="891"/>
      <w:bookmarkEnd w:id="892"/>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82"/>
    <w:bookmarkEnd w:id="883"/>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93" w:name="_Toc367590604"/>
      <w:bookmarkStart w:id="894" w:name="_Toc368488148"/>
      <w:bookmarkStart w:id="895" w:name="_Toc372610968"/>
      <w:bookmarkStart w:id="896" w:name="_Toc376859725"/>
      <w:bookmarkStart w:id="897" w:name="_Toc382276395"/>
      <w:bookmarkStart w:id="898" w:name="_Toc387655233"/>
      <w:bookmarkStart w:id="899" w:name="_Toc476614356"/>
      <w:bookmarkStart w:id="900" w:name="_Toc483803342"/>
      <w:bookmarkStart w:id="901" w:name="_Toc116975712"/>
      <w:bookmarkStart w:id="902" w:name="_Toc438032432"/>
      <w:r>
        <w:t>Security</w:t>
      </w:r>
      <w:bookmarkEnd w:id="893"/>
      <w:bookmarkEnd w:id="894"/>
      <w:bookmarkEnd w:id="895"/>
      <w:bookmarkEnd w:id="896"/>
      <w:bookmarkEnd w:id="897"/>
      <w:bookmarkEnd w:id="898"/>
      <w:bookmarkEnd w:id="899"/>
      <w:bookmarkEnd w:id="900"/>
      <w:bookmarkEnd w:id="901"/>
      <w:bookmarkEnd w:id="902"/>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903" w:name="_Toc359984252"/>
      <w:bookmarkStart w:id="904" w:name="_Toc360606719"/>
      <w:bookmarkStart w:id="905" w:name="_Toc367590605"/>
      <w:bookmarkStart w:id="906" w:name="_Toc368488149"/>
      <w:bookmarkStart w:id="907" w:name="_Toc372610969"/>
      <w:bookmarkStart w:id="908" w:name="_Toc376859726"/>
      <w:bookmarkStart w:id="909" w:name="_Toc382276396"/>
      <w:bookmarkStart w:id="910" w:name="_Toc387655234"/>
      <w:bookmarkStart w:id="911" w:name="_Toc476614357"/>
      <w:bookmarkStart w:id="912" w:name="_Toc483803343"/>
      <w:bookmarkStart w:id="913" w:name="_Toc116975713"/>
      <w:bookmarkStart w:id="914" w:name="_Toc438032433"/>
      <w:r>
        <w:t>Authentication and Access Control Information</w:t>
      </w:r>
      <w:bookmarkEnd w:id="903"/>
      <w:bookmarkEnd w:id="904"/>
      <w:bookmarkEnd w:id="905"/>
      <w:bookmarkEnd w:id="906"/>
      <w:bookmarkEnd w:id="907"/>
      <w:bookmarkEnd w:id="908"/>
      <w:bookmarkEnd w:id="909"/>
      <w:bookmarkEnd w:id="910"/>
      <w:bookmarkEnd w:id="911"/>
      <w:bookmarkEnd w:id="912"/>
      <w:bookmarkEnd w:id="913"/>
      <w:bookmarkEnd w:id="914"/>
    </w:p>
    <w:p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r>
              <w:rPr>
                <w:rFonts w:ascii="Courier" w:hAnsi="Courier"/>
              </w:rPr>
              <w:t>LnpAccessControl ::= SEQUENCE {</w:t>
            </w:r>
          </w:p>
          <w:p w:rsidR="0043169E" w:rsidRDefault="0043169E">
            <w:pPr>
              <w:rPr>
                <w:rFonts w:ascii="Courier" w:hAnsi="Courier"/>
              </w:rPr>
            </w:pPr>
            <w:r>
              <w:rPr>
                <w:rFonts w:ascii="Courier" w:hAnsi="Courier"/>
              </w:rPr>
              <w:t xml:space="preserve">    systemId          [0]  SystemID,</w:t>
            </w:r>
          </w:p>
          <w:p w:rsidR="0043169E" w:rsidRDefault="0043169E">
            <w:pPr>
              <w:rPr>
                <w:rFonts w:ascii="Courier" w:hAnsi="Courier"/>
              </w:rPr>
            </w:pPr>
            <w:r>
              <w:rPr>
                <w:rFonts w:ascii="Courier" w:hAnsi="Courier"/>
              </w:rPr>
              <w:t xml:space="preserve">    systemType        [1]  SystemType,</w:t>
            </w:r>
          </w:p>
          <w:p w:rsidR="0043169E" w:rsidRDefault="0043169E">
            <w:pPr>
              <w:rPr>
                <w:rFonts w:ascii="Courier" w:hAnsi="Courier"/>
              </w:rPr>
            </w:pPr>
            <w:r>
              <w:rPr>
                <w:rFonts w:ascii="Courier" w:hAnsi="Courier"/>
              </w:rPr>
              <w:t xml:space="preserve">    userId            [2]  GraphicString60 OPTIONAL,</w:t>
            </w:r>
          </w:p>
          <w:p w:rsidR="0043169E" w:rsidRDefault="0043169E">
            <w:pPr>
              <w:rPr>
                <w:rFonts w:ascii="Courier" w:hAnsi="Courier"/>
              </w:rPr>
            </w:pPr>
            <w:r>
              <w:rPr>
                <w:rFonts w:ascii="Courier" w:hAnsi="Courier"/>
              </w:rPr>
              <w:t xml:space="preserve">    listId            [3]  INTEGER,</w:t>
            </w:r>
          </w:p>
          <w:p w:rsidR="0043169E" w:rsidRDefault="0043169E">
            <w:pPr>
              <w:rPr>
                <w:rFonts w:ascii="Courier" w:hAnsi="Courier"/>
              </w:rPr>
            </w:pPr>
            <w:r>
              <w:rPr>
                <w:rFonts w:ascii="Courier" w:hAnsi="Courier"/>
              </w:rPr>
              <w:t xml:space="preserve">    keyId             [4]  INTEGER,</w:t>
            </w:r>
          </w:p>
          <w:p w:rsidR="0043169E" w:rsidRDefault="0043169E">
            <w:pPr>
              <w:rPr>
                <w:rFonts w:ascii="Courier" w:hAnsi="Courier"/>
              </w:rPr>
            </w:pPr>
            <w:r>
              <w:rPr>
                <w:rFonts w:ascii="Courier" w:hAnsi="Courier"/>
              </w:rPr>
              <w:t xml:space="preserve">    cmipDepartureTime [5]  GeneralizedTime,</w:t>
            </w:r>
          </w:p>
          <w:p w:rsidR="0043169E" w:rsidRDefault="0043169E">
            <w:pPr>
              <w:rPr>
                <w:rFonts w:ascii="Courier" w:hAnsi="Courier"/>
              </w:rPr>
            </w:pPr>
            <w:r>
              <w:rPr>
                <w:rFonts w:ascii="Courier" w:hAnsi="Courier"/>
              </w:rPr>
              <w:t xml:space="preserve">    sequenceNumber    [6]  INTEGER (0...4294967295),</w:t>
            </w:r>
          </w:p>
          <w:p w:rsidR="0043169E" w:rsidRDefault="0043169E">
            <w:pPr>
              <w:rPr>
                <w:rFonts w:ascii="Courier" w:hAnsi="Courier"/>
              </w:rPr>
            </w:pPr>
            <w:r>
              <w:rPr>
                <w:rFonts w:ascii="Courier" w:hAnsi="Courier"/>
              </w:rPr>
              <w:t xml:space="preserve">    function          [7]  AssociationFunction,</w:t>
            </w:r>
          </w:p>
          <w:p w:rsidR="0043169E" w:rsidRDefault="0043169E">
            <w:pPr>
              <w:rPr>
                <w:rFonts w:ascii="Courier" w:hAnsi="Courier"/>
              </w:rPr>
            </w:pPr>
            <w:r>
              <w:rPr>
                <w:rFonts w:ascii="Courier" w:hAnsi="Courier"/>
              </w:rPr>
              <w:t xml:space="preserve">    recoveryMod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erviceProvId ::= GraphicFixedString4</w:t>
            </w:r>
          </w:p>
          <w:p w:rsidR="0043169E" w:rsidRDefault="0043169E">
            <w:pPr>
              <w:rPr>
                <w:rFonts w:ascii="Courier" w:hAnsi="Courier"/>
              </w:rPr>
            </w:pPr>
          </w:p>
          <w:p w:rsidR="0043169E" w:rsidRDefault="0043169E">
            <w:pPr>
              <w:rPr>
                <w:rFonts w:ascii="Courier" w:hAnsi="Courier"/>
              </w:rPr>
            </w:pPr>
            <w:r>
              <w:rPr>
                <w:rFonts w:ascii="Courier" w:hAnsi="Courier"/>
              </w:rPr>
              <w:t>SystemID ::= CHOICE {</w:t>
            </w:r>
          </w:p>
          <w:p w:rsidR="0043169E" w:rsidRDefault="0043169E">
            <w:pPr>
              <w:rPr>
                <w:rFonts w:ascii="Courier" w:hAnsi="Courier"/>
              </w:rPr>
            </w:pPr>
            <w:r>
              <w:rPr>
                <w:rFonts w:ascii="Courier" w:hAnsi="Courier"/>
              </w:rPr>
              <w:t xml:space="preserve">    serviceProvID [0] ServiceProvId,</w:t>
            </w:r>
          </w:p>
          <w:p w:rsidR="0043169E" w:rsidRDefault="0043169E">
            <w:pPr>
              <w:rPr>
                <w:rFonts w:ascii="Courier" w:hAnsi="Courier"/>
              </w:rPr>
            </w:pPr>
            <w:r>
              <w:rPr>
                <w:rFonts w:ascii="Courier" w:hAnsi="Courier"/>
              </w:rPr>
              <w:t xml:space="preserve">    npac-sms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ystemType ::= ENUMERATED {</w:t>
            </w:r>
          </w:p>
          <w:p w:rsidR="0043169E" w:rsidRDefault="0043169E">
            <w:pPr>
              <w:rPr>
                <w:rFonts w:ascii="Courier" w:hAnsi="Courier"/>
              </w:rPr>
            </w:pPr>
            <w:r>
              <w:rPr>
                <w:rFonts w:ascii="Courier" w:hAnsi="Courier"/>
              </w:rPr>
              <w:t xml:space="preserve">    soa(0),</w:t>
            </w:r>
          </w:p>
          <w:p w:rsidR="0043169E" w:rsidRDefault="0043169E">
            <w:pPr>
              <w:rPr>
                <w:rFonts w:ascii="Courier" w:hAnsi="Courier"/>
              </w:rPr>
            </w:pPr>
            <w:r>
              <w:rPr>
                <w:rFonts w:ascii="Courier" w:hAnsi="Courier"/>
              </w:rPr>
              <w:t xml:space="preserve">    local-sms(1),</w:t>
            </w:r>
          </w:p>
          <w:p w:rsidR="0043169E" w:rsidRDefault="0043169E">
            <w:pPr>
              <w:rPr>
                <w:rFonts w:ascii="Courier" w:hAnsi="Courier"/>
              </w:rPr>
            </w:pPr>
            <w:r>
              <w:rPr>
                <w:rFonts w:ascii="Courier" w:hAnsi="Courier"/>
              </w:rPr>
              <w:t xml:space="preserve">    soa-and-local-sms(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AssociationFunction ::= SEQUENCE {</w:t>
            </w:r>
          </w:p>
          <w:p w:rsidR="0043169E" w:rsidRDefault="0043169E">
            <w:pPr>
              <w:rPr>
                <w:rFonts w:ascii="Courier" w:hAnsi="Courier"/>
              </w:rPr>
            </w:pPr>
            <w:r>
              <w:rPr>
                <w:rFonts w:ascii="Courier" w:hAnsi="Courier"/>
              </w:rPr>
              <w:t xml:space="preserve">    soaUnits [0] SoaUnits,</w:t>
            </w:r>
          </w:p>
          <w:p w:rsidR="0043169E" w:rsidRDefault="0043169E">
            <w:pPr>
              <w:rPr>
                <w:rFonts w:ascii="Courier" w:hAnsi="Courier"/>
              </w:rPr>
            </w:pPr>
            <w:r>
              <w:rPr>
                <w:rFonts w:ascii="Courier" w:hAnsi="Courier"/>
              </w:rPr>
              <w:t xml:space="preserve">    lsmsUnits [1] LSMSUnits</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oaUnits ::= SEQUENCE {</w:t>
            </w:r>
          </w:p>
          <w:p w:rsidR="0043169E" w:rsidRDefault="0043169E">
            <w:pPr>
              <w:rPr>
                <w:rFonts w:ascii="Courier" w:hAnsi="Courier"/>
              </w:rPr>
            </w:pPr>
            <w:r>
              <w:rPr>
                <w:rFonts w:ascii="Courier" w:hAnsi="Courier"/>
              </w:rPr>
              <w:t xml:space="preserve">    soaMgmt [0] NULL OPTIONAL,</w:t>
            </w:r>
          </w:p>
          <w:p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rsidR="0043169E" w:rsidRDefault="0043169E">
            <w:pPr>
              <w:rPr>
                <w:rFonts w:ascii="Courier New" w:hAnsi="Courier New"/>
              </w:rPr>
            </w:pPr>
            <w:r>
              <w:rPr>
                <w:rFonts w:ascii="Courier New" w:hAnsi="Courier New"/>
              </w:rPr>
              <w:t xml:space="preserve">    dataDownload [2] NULL OPTIONAL</w:t>
            </w:r>
          </w:p>
          <w:p w:rsidR="0043169E" w:rsidRDefault="0043169E">
            <w:pPr>
              <w:rPr>
                <w:rFonts w:ascii="Courier" w:hAnsi="Courier"/>
              </w:rPr>
            </w:pPr>
            <w:r>
              <w:rPr>
                <w:rFonts w:ascii="Courier New" w:hAnsi="Courier New"/>
              </w:rPr>
              <w:t xml:space="preserve">    notificationDownload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r>
              <w:rPr>
                <w:rFonts w:ascii="Courier" w:hAnsi="Courier"/>
              </w:rPr>
              <w:t>LSMSUnits ::= SEQUENCE {</w:t>
            </w:r>
          </w:p>
          <w:p w:rsidR="0043169E" w:rsidRDefault="0043169E">
            <w:pPr>
              <w:rPr>
                <w:rFonts w:ascii="Courier" w:hAnsi="Courier"/>
              </w:rPr>
            </w:pPr>
            <w:r>
              <w:rPr>
                <w:rFonts w:ascii="Courier" w:hAnsi="Courier"/>
              </w:rPr>
              <w:t xml:space="preserve">    dataDownload [0] NULL OPTIONAL,</w:t>
            </w:r>
          </w:p>
          <w:p w:rsidR="0043169E" w:rsidRDefault="0043169E">
            <w:pPr>
              <w:rPr>
                <w:rFonts w:ascii="Courier" w:hAnsi="Courier"/>
              </w:rPr>
            </w:pPr>
            <w:r>
              <w:rPr>
                <w:rFonts w:ascii="Courier" w:hAnsi="Courier"/>
              </w:rPr>
              <w:t xml:space="preserve">    networkDataMgmt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915" w:name="_Toc359984253"/>
      <w:bookmarkStart w:id="916" w:name="_Toc360606720"/>
      <w:bookmarkStart w:id="917" w:name="_Toc368488150"/>
      <w:bookmarkStart w:id="918" w:name="_Toc372610970"/>
      <w:bookmarkStart w:id="919" w:name="_Toc376859727"/>
      <w:bookmarkStart w:id="920" w:name="_Toc382276397"/>
      <w:bookmarkStart w:id="921" w:name="_Toc387655235"/>
      <w:r>
        <w:t>Exhibit 4. Access Control</w:t>
      </w:r>
    </w:p>
    <w:p w:rsidR="0043169E" w:rsidRDefault="0043169E">
      <w:pPr>
        <w:pStyle w:val="Heading4"/>
        <w:pageBreakBefore/>
      </w:pPr>
      <w:bookmarkStart w:id="922" w:name="_Toc476614358"/>
      <w:bookmarkStart w:id="923" w:name="_Toc483803344"/>
      <w:bookmarkStart w:id="924" w:name="_Toc116975714"/>
      <w:bookmarkStart w:id="925" w:name="_Toc438032434"/>
      <w:r>
        <w:lastRenderedPageBreak/>
        <w:t>System Id</w:t>
      </w:r>
      <w:bookmarkEnd w:id="915"/>
      <w:bookmarkEnd w:id="916"/>
      <w:bookmarkEnd w:id="917"/>
      <w:bookmarkEnd w:id="918"/>
      <w:bookmarkEnd w:id="919"/>
      <w:bookmarkEnd w:id="920"/>
      <w:bookmarkEnd w:id="921"/>
      <w:bookmarkEnd w:id="922"/>
      <w:bookmarkEnd w:id="923"/>
      <w:bookmarkEnd w:id="924"/>
      <w:bookmarkEnd w:id="925"/>
    </w:p>
    <w:p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926" w:name="_Toc359984254"/>
      <w:bookmarkStart w:id="927" w:name="_Toc360606721"/>
      <w:bookmarkStart w:id="928" w:name="_Toc368488151"/>
      <w:bookmarkStart w:id="929" w:name="_Toc372610971"/>
      <w:bookmarkStart w:id="930" w:name="_Toc376859728"/>
      <w:bookmarkStart w:id="931" w:name="_Toc382276398"/>
      <w:bookmarkStart w:id="932" w:name="_Toc387655236"/>
      <w:bookmarkStart w:id="933" w:name="_Toc476614359"/>
      <w:bookmarkStart w:id="934" w:name="_Toc483803345"/>
      <w:bookmarkStart w:id="935" w:name="_Toc116975715"/>
      <w:bookmarkStart w:id="936" w:name="_Toc438032435"/>
      <w:r>
        <w:t>System Type</w:t>
      </w:r>
      <w:bookmarkEnd w:id="926"/>
      <w:bookmarkEnd w:id="927"/>
      <w:bookmarkEnd w:id="928"/>
      <w:bookmarkEnd w:id="929"/>
      <w:bookmarkEnd w:id="930"/>
      <w:bookmarkEnd w:id="931"/>
      <w:bookmarkEnd w:id="932"/>
      <w:bookmarkEnd w:id="933"/>
      <w:bookmarkEnd w:id="934"/>
      <w:bookmarkEnd w:id="935"/>
      <w:bookmarkEnd w:id="936"/>
    </w:p>
    <w:p w:rsidR="0043169E" w:rsidRDefault="0043169E">
      <w:pPr>
        <w:pStyle w:val="BodyLevel4"/>
      </w:pPr>
      <w:r>
        <w:t>The system type that indicates the type of system using the interoperable interface must be specified in the systemType field. The valid types are SOA and/or Local SMS and NPAC SMS.</w:t>
      </w:r>
    </w:p>
    <w:p w:rsidR="0043169E" w:rsidRDefault="0043169E">
      <w:pPr>
        <w:pStyle w:val="Heading4"/>
      </w:pPr>
      <w:bookmarkStart w:id="937" w:name="_Toc359984255"/>
      <w:bookmarkStart w:id="938" w:name="_Toc360606722"/>
      <w:bookmarkStart w:id="939" w:name="_Toc368488152"/>
      <w:bookmarkStart w:id="940" w:name="_Toc372610972"/>
      <w:bookmarkStart w:id="941" w:name="_Toc376859729"/>
      <w:bookmarkStart w:id="942" w:name="_Toc382276399"/>
      <w:bookmarkStart w:id="943" w:name="_Toc387655237"/>
      <w:bookmarkStart w:id="944" w:name="_Toc476614360"/>
      <w:bookmarkStart w:id="945" w:name="_Toc483803346"/>
      <w:bookmarkStart w:id="946" w:name="_Toc116975716"/>
      <w:bookmarkStart w:id="947" w:name="_Toc438032436"/>
      <w:r>
        <w:t>User Id</w:t>
      </w:r>
      <w:bookmarkEnd w:id="937"/>
      <w:bookmarkEnd w:id="938"/>
      <w:bookmarkEnd w:id="939"/>
      <w:bookmarkEnd w:id="940"/>
      <w:bookmarkEnd w:id="941"/>
      <w:bookmarkEnd w:id="942"/>
      <w:bookmarkEnd w:id="943"/>
      <w:bookmarkEnd w:id="944"/>
      <w:bookmarkEnd w:id="945"/>
      <w:bookmarkEnd w:id="946"/>
      <w:bookmarkEnd w:id="947"/>
    </w:p>
    <w:p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rsidR="0043169E" w:rsidRDefault="0043169E">
      <w:pPr>
        <w:pStyle w:val="Heading4"/>
      </w:pPr>
      <w:bookmarkStart w:id="948" w:name="_Toc359984256"/>
      <w:bookmarkStart w:id="949" w:name="_Toc360606723"/>
      <w:bookmarkStart w:id="950" w:name="_Toc368488153"/>
      <w:bookmarkStart w:id="951" w:name="_Toc372610973"/>
      <w:bookmarkStart w:id="952" w:name="_Toc376859730"/>
      <w:bookmarkStart w:id="953" w:name="_Toc382276400"/>
      <w:bookmarkStart w:id="954" w:name="_Toc387655238"/>
      <w:bookmarkStart w:id="955" w:name="_Toc476614361"/>
      <w:bookmarkStart w:id="956" w:name="_Toc483803347"/>
      <w:bookmarkStart w:id="957" w:name="_Toc116975717"/>
      <w:bookmarkStart w:id="958" w:name="_Toc438032437"/>
      <w:r>
        <w:t>List Id</w:t>
      </w:r>
      <w:bookmarkEnd w:id="948"/>
      <w:bookmarkEnd w:id="949"/>
      <w:bookmarkEnd w:id="950"/>
      <w:bookmarkEnd w:id="951"/>
      <w:bookmarkEnd w:id="952"/>
      <w:bookmarkEnd w:id="953"/>
      <w:bookmarkEnd w:id="954"/>
      <w:bookmarkEnd w:id="955"/>
      <w:bookmarkEnd w:id="956"/>
      <w:bookmarkEnd w:id="957"/>
      <w:bookmarkEnd w:id="958"/>
    </w:p>
    <w:p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959" w:name="_Toc359984257"/>
      <w:bookmarkStart w:id="960" w:name="_Toc360606724"/>
      <w:bookmarkStart w:id="961" w:name="_Toc368488154"/>
      <w:bookmarkStart w:id="962" w:name="_Toc372610974"/>
      <w:bookmarkStart w:id="963" w:name="_Toc376859731"/>
      <w:bookmarkStart w:id="964" w:name="_Toc382276401"/>
      <w:bookmarkStart w:id="965" w:name="_Toc387655239"/>
      <w:bookmarkStart w:id="966" w:name="_Toc476614362"/>
      <w:bookmarkStart w:id="967" w:name="_Toc483803348"/>
      <w:bookmarkStart w:id="968" w:name="_Toc116975718"/>
      <w:bookmarkStart w:id="969" w:name="_Toc438032438"/>
      <w:r>
        <w:t>Key Id</w:t>
      </w:r>
      <w:bookmarkEnd w:id="959"/>
      <w:bookmarkEnd w:id="960"/>
      <w:bookmarkEnd w:id="961"/>
      <w:bookmarkEnd w:id="962"/>
      <w:bookmarkEnd w:id="963"/>
      <w:bookmarkEnd w:id="964"/>
      <w:bookmarkEnd w:id="965"/>
      <w:bookmarkEnd w:id="966"/>
      <w:bookmarkEnd w:id="967"/>
      <w:bookmarkEnd w:id="968"/>
      <w:bookmarkEnd w:id="969"/>
    </w:p>
    <w:p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rsidR="0043169E" w:rsidRDefault="0043169E">
      <w:pPr>
        <w:pStyle w:val="Heading4"/>
      </w:pPr>
      <w:bookmarkStart w:id="970" w:name="_Toc359984258"/>
      <w:bookmarkStart w:id="971" w:name="_Toc360606725"/>
      <w:bookmarkStart w:id="972" w:name="_Toc368488155"/>
      <w:bookmarkStart w:id="973" w:name="_Toc372610975"/>
      <w:bookmarkStart w:id="974" w:name="_Toc376859732"/>
      <w:bookmarkStart w:id="975" w:name="_Toc382276402"/>
      <w:bookmarkStart w:id="976" w:name="_Toc387655240"/>
      <w:bookmarkStart w:id="977" w:name="_Toc476614363"/>
      <w:bookmarkStart w:id="978" w:name="_Toc483803349"/>
      <w:bookmarkStart w:id="979" w:name="_Toc116975719"/>
      <w:bookmarkStart w:id="980" w:name="_Toc438032439"/>
      <w:r>
        <w:t>CMIP Departure Time</w:t>
      </w:r>
      <w:bookmarkEnd w:id="970"/>
      <w:bookmarkEnd w:id="971"/>
      <w:bookmarkEnd w:id="972"/>
      <w:bookmarkEnd w:id="973"/>
      <w:bookmarkEnd w:id="974"/>
      <w:bookmarkEnd w:id="975"/>
      <w:bookmarkEnd w:id="976"/>
      <w:bookmarkEnd w:id="977"/>
      <w:bookmarkEnd w:id="978"/>
      <w:bookmarkEnd w:id="979"/>
      <w:bookmarkEnd w:id="980"/>
    </w:p>
    <w:p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981" w:name="_Toc359984259"/>
      <w:bookmarkStart w:id="982" w:name="_Toc360606726"/>
      <w:bookmarkStart w:id="983" w:name="_Toc368488156"/>
      <w:bookmarkStart w:id="984" w:name="_Toc372610976"/>
      <w:bookmarkStart w:id="985" w:name="_Toc376859733"/>
      <w:bookmarkStart w:id="986" w:name="_Toc382276403"/>
      <w:bookmarkStart w:id="987" w:name="_Toc387655241"/>
      <w:bookmarkStart w:id="988" w:name="_Toc476614364"/>
      <w:bookmarkStart w:id="989" w:name="_Toc483803350"/>
      <w:bookmarkStart w:id="990" w:name="_Toc116975720"/>
      <w:bookmarkStart w:id="991" w:name="_Toc438032440"/>
      <w:r>
        <w:t>Sequence Number</w:t>
      </w:r>
      <w:bookmarkEnd w:id="981"/>
      <w:bookmarkEnd w:id="982"/>
      <w:bookmarkEnd w:id="983"/>
      <w:bookmarkEnd w:id="984"/>
      <w:bookmarkEnd w:id="985"/>
      <w:bookmarkEnd w:id="986"/>
      <w:bookmarkEnd w:id="987"/>
      <w:bookmarkEnd w:id="988"/>
      <w:bookmarkEnd w:id="989"/>
      <w:bookmarkEnd w:id="990"/>
      <w:bookmarkEnd w:id="991"/>
    </w:p>
    <w:p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992" w:name="_Toc360606728"/>
      <w:bookmarkStart w:id="993" w:name="_Ref368354694"/>
      <w:bookmarkStart w:id="994" w:name="_Toc368488158"/>
      <w:bookmarkStart w:id="995" w:name="_Toc372610977"/>
      <w:bookmarkStart w:id="996" w:name="_Toc376859734"/>
      <w:bookmarkStart w:id="997" w:name="_Toc382276404"/>
      <w:bookmarkStart w:id="998" w:name="_Toc387655242"/>
      <w:bookmarkStart w:id="999" w:name="_Toc476614365"/>
      <w:bookmarkStart w:id="1000" w:name="_Toc483803351"/>
      <w:bookmarkStart w:id="1001" w:name="_Toc116975721"/>
      <w:bookmarkStart w:id="1002" w:name="_Toc438032441"/>
      <w:r>
        <w:t>Association Functions</w:t>
      </w:r>
      <w:bookmarkEnd w:id="992"/>
      <w:bookmarkEnd w:id="993"/>
      <w:bookmarkEnd w:id="994"/>
      <w:bookmarkEnd w:id="995"/>
      <w:bookmarkEnd w:id="996"/>
      <w:bookmarkEnd w:id="997"/>
      <w:bookmarkEnd w:id="998"/>
      <w:bookmarkEnd w:id="999"/>
      <w:bookmarkEnd w:id="1000"/>
      <w:bookmarkEnd w:id="1001"/>
      <w:bookmarkEnd w:id="1002"/>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lastRenderedPageBreak/>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b/>
                <w:sz w:val="16"/>
              </w:rPr>
            </w:pPr>
            <w:r>
              <w:rPr>
                <w:b/>
                <w:sz w:val="16"/>
              </w:rPr>
              <w:t>lnpNPAC-SM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NPAC-SMS</w:t>
            </w:r>
          </w:p>
          <w:p w:rsidR="0043169E" w:rsidRDefault="0043169E">
            <w:pPr>
              <w:pStyle w:val="Table"/>
              <w:rPr>
                <w:b/>
                <w:sz w:val="16"/>
              </w:rPr>
            </w:pPr>
            <w:r>
              <w:rPr>
                <w:b/>
                <w:sz w:val="16"/>
              </w:rPr>
              <w:t>lnpServiceProvs</w:t>
            </w:r>
          </w:p>
          <w:p w:rsidR="0043169E" w:rsidRDefault="0043169E">
            <w:pPr>
              <w:pStyle w:val="Table"/>
              <w:rPr>
                <w:b/>
                <w:sz w:val="16"/>
              </w:rPr>
            </w:pPr>
            <w:r>
              <w:rPr>
                <w:b/>
                <w:sz w:val="16"/>
              </w:rPr>
              <w:t>serviceProv</w:t>
            </w:r>
          </w:p>
          <w:p w:rsidR="0043169E" w:rsidRDefault="0043169E">
            <w:pPr>
              <w:pStyle w:val="Table"/>
              <w:rPr>
                <w:b/>
                <w:sz w:val="16"/>
              </w:rPr>
            </w:pPr>
            <w:r>
              <w:rPr>
                <w:b/>
                <w:sz w:val="16"/>
              </w:rPr>
              <w:t>serviceProvLRN</w:t>
            </w:r>
          </w:p>
          <w:p w:rsidR="0043169E" w:rsidRDefault="0043169E">
            <w:pPr>
              <w:pStyle w:val="Table"/>
              <w:rPr>
                <w:b/>
                <w:sz w:val="16"/>
              </w:rPr>
            </w:pPr>
            <w:r>
              <w:rPr>
                <w:b/>
                <w:sz w:val="16"/>
              </w:rPr>
              <w:t>serviceProvNetwork</w:t>
            </w:r>
          </w:p>
          <w:p w:rsidR="0043169E" w:rsidRDefault="0043169E">
            <w:pPr>
              <w:pStyle w:val="Table"/>
              <w:rPr>
                <w:b/>
                <w:sz w:val="16"/>
              </w:rPr>
            </w:pPr>
            <w:r>
              <w:rPr>
                <w:b/>
                <w:sz w:val="16"/>
              </w:rPr>
              <w:t>serviceProv-NPA-NXX</w:t>
            </w:r>
          </w:p>
          <w:p w:rsidR="0043169E" w:rsidRDefault="0043169E">
            <w:pPr>
              <w:pStyle w:val="Table"/>
              <w:rPr>
                <w:b/>
                <w:sz w:val="16"/>
              </w:rPr>
            </w:pPr>
            <w:r>
              <w:rPr>
                <w:b/>
                <w:sz w:val="16"/>
              </w:rPr>
              <w:t>serviceProvNPA-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1B0868" w:rsidRDefault="001B0868">
            <w:pPr>
              <w:pStyle w:val="Table"/>
              <w:rPr>
                <w:b/>
                <w:sz w:val="16"/>
              </w:rPr>
            </w:pPr>
            <w:r>
              <w:rPr>
                <w:b/>
                <w:sz w:val="16"/>
              </w:rPr>
              <w:t>lnpNPAC-SMS</w:t>
            </w:r>
          </w:p>
          <w:p w:rsidR="0043169E" w:rsidRDefault="0043169E">
            <w:pPr>
              <w:pStyle w:val="Table"/>
              <w:rPr>
                <w:b/>
                <w:sz w:val="16"/>
              </w:rPr>
            </w:pPr>
            <w:r>
              <w:rPr>
                <w:b/>
                <w:sz w:val="16"/>
              </w:rPr>
              <w:t>lnpSubscriptions</w:t>
            </w:r>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1B0868" w:rsidRDefault="001B0868">
            <w:pPr>
              <w:pStyle w:val="Table"/>
              <w:rPr>
                <w:b/>
                <w:sz w:val="16"/>
              </w:rPr>
            </w:pPr>
            <w:r>
              <w:rPr>
                <w:b/>
                <w:sz w:val="16"/>
              </w:rPr>
              <w:t>lnpNPAC-SMS</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Heading4"/>
        <w:keepNext/>
        <w:keepLines/>
      </w:pPr>
      <w:bookmarkStart w:id="1003" w:name="_Toc368488159"/>
      <w:bookmarkStart w:id="1004" w:name="_Toc372610978"/>
      <w:bookmarkStart w:id="1005" w:name="_Toc376859735"/>
      <w:bookmarkStart w:id="1006" w:name="_Toc382276405"/>
      <w:bookmarkStart w:id="1007" w:name="_Toc387655243"/>
      <w:bookmarkStart w:id="1008" w:name="_Toc476614366"/>
      <w:bookmarkStart w:id="1009" w:name="_Toc483803352"/>
      <w:bookmarkStart w:id="1010" w:name="_Toc116975722"/>
      <w:bookmarkStart w:id="1011" w:name="_Toc438032442"/>
      <w:r>
        <w:lastRenderedPageBreak/>
        <w:t>Recovery Mode</w:t>
      </w:r>
      <w:bookmarkEnd w:id="1003"/>
      <w:bookmarkEnd w:id="1004"/>
      <w:bookmarkEnd w:id="1005"/>
      <w:bookmarkEnd w:id="1006"/>
      <w:bookmarkEnd w:id="1007"/>
      <w:bookmarkEnd w:id="1008"/>
      <w:bookmarkEnd w:id="1009"/>
      <w:bookmarkEnd w:id="1010"/>
      <w:bookmarkEnd w:id="1011"/>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rsidR="0043169E" w:rsidRDefault="0043169E">
      <w:pPr>
        <w:pStyle w:val="BodyLevel4"/>
        <w:rPr>
          <w:ins w:id="1012" w:author="White, Patrick K" w:date="2019-10-22T15:19:00Z"/>
        </w:rPr>
      </w:pPr>
      <w:r>
        <w:t>Alternatively, Service Provider Local SMS and SOA systems can recover data using the SWIM method.  Refer to section 5.3.4 (Recovery) for more information.</w:t>
      </w:r>
    </w:p>
    <w:p w:rsidR="00A93781" w:rsidDel="00A93781" w:rsidRDefault="00A93781">
      <w:pPr>
        <w:pStyle w:val="BodyLevel4"/>
        <w:rPr>
          <w:del w:id="1013" w:author="White, Patrick K" w:date="2019-10-22T15:20:00Z"/>
        </w:rPr>
      </w:pPr>
      <w:ins w:id="1014" w:author="White, Patrick K" w:date="2019-10-22T15:20:00Z">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ins>
    </w:p>
    <w:p w:rsidR="0043169E" w:rsidRDefault="0043169E">
      <w:pPr>
        <w:pStyle w:val="Heading4"/>
      </w:pPr>
      <w:bookmarkStart w:id="1015" w:name="_Toc372610979"/>
      <w:bookmarkStart w:id="1016" w:name="_Toc376859736"/>
      <w:bookmarkStart w:id="1017" w:name="_Toc382276406"/>
      <w:bookmarkStart w:id="1018" w:name="_Toc387655244"/>
      <w:bookmarkStart w:id="1019" w:name="_Toc476614367"/>
      <w:bookmarkStart w:id="1020" w:name="_Toc483803353"/>
      <w:bookmarkStart w:id="1021" w:name="_Toc116975723"/>
      <w:bookmarkStart w:id="1022" w:name="_Toc438032443"/>
      <w:r>
        <w:t>Signature</w:t>
      </w:r>
      <w:bookmarkEnd w:id="1015"/>
      <w:bookmarkEnd w:id="1016"/>
      <w:bookmarkEnd w:id="1017"/>
      <w:bookmarkEnd w:id="1018"/>
      <w:bookmarkEnd w:id="1019"/>
      <w:bookmarkEnd w:id="1020"/>
      <w:bookmarkEnd w:id="1021"/>
      <w:bookmarkEnd w:id="1022"/>
    </w:p>
    <w:p w:rsidR="0043169E" w:rsidRDefault="0043169E">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r>
              <w:rPr>
                <w:color w:val="000000"/>
              </w:rPr>
              <w:t>System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SystemType</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sms = 1</w:t>
            </w:r>
          </w:p>
        </w:tc>
      </w:tr>
      <w:tr w:rsidR="0043169E">
        <w:tc>
          <w:tcPr>
            <w:tcW w:w="2160" w:type="dxa"/>
          </w:tcPr>
          <w:p w:rsidR="0043169E" w:rsidRDefault="0043169E">
            <w:pPr>
              <w:pStyle w:val="BodyLevel4"/>
              <w:spacing w:before="60" w:after="60"/>
              <w:ind w:left="0"/>
              <w:rPr>
                <w:color w:val="000000"/>
              </w:rPr>
            </w:pPr>
            <w:r>
              <w:rPr>
                <w:color w:val="000000"/>
              </w:rPr>
              <w:t>User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cmipDepartureTime</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r>
              <w:rPr>
                <w:color w:val="000000"/>
              </w:rPr>
              <w:lastRenderedPageBreak/>
              <w:t>sequenceNumber</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1023" w:name="_Toc359984261"/>
      <w:bookmarkStart w:id="1024" w:name="_Toc360606729"/>
      <w:bookmarkStart w:id="1025" w:name="_Toc367590606"/>
      <w:bookmarkStart w:id="1026" w:name="_Toc368488160"/>
      <w:bookmarkStart w:id="1027" w:name="_Toc372610980"/>
      <w:bookmarkStart w:id="1028" w:name="_Toc376859737"/>
      <w:bookmarkStart w:id="1029" w:name="_Toc382276407"/>
      <w:bookmarkStart w:id="1030" w:name="_Toc387655245"/>
      <w:bookmarkStart w:id="1031" w:name="_Toc476614368"/>
      <w:bookmarkStart w:id="1032" w:name="_Toc483803354"/>
      <w:bookmarkStart w:id="1033" w:name="_Toc116975724"/>
      <w:bookmarkStart w:id="1034" w:name="_Toc438032444"/>
      <w:r>
        <w:t>Association Establishment</w:t>
      </w:r>
      <w:bookmarkEnd w:id="1023"/>
      <w:bookmarkEnd w:id="1024"/>
      <w:bookmarkEnd w:id="1025"/>
      <w:bookmarkEnd w:id="1026"/>
      <w:bookmarkEnd w:id="1027"/>
      <w:bookmarkEnd w:id="1028"/>
      <w:bookmarkEnd w:id="1029"/>
      <w:bookmarkEnd w:id="1030"/>
      <w:bookmarkEnd w:id="1031"/>
      <w:bookmarkEnd w:id="1032"/>
      <w:bookmarkEnd w:id="1033"/>
      <w:bookmarkEnd w:id="1034"/>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The Local SMS systemId is “9999.”</w:t>
      </w:r>
    </w:p>
    <w:p w:rsidR="0043169E" w:rsidRDefault="0043169E">
      <w:pPr>
        <w:pStyle w:val="BodyLevel2Bullet1"/>
        <w:numPr>
          <w:ilvl w:val="0"/>
          <w:numId w:val="2"/>
        </w:numPr>
      </w:pPr>
      <w:r>
        <w:rPr>
          <w:color w:val="000000"/>
        </w:rPr>
        <w:t>The NPAC</w:t>
      </w:r>
      <w:r>
        <w:t xml:space="preserve">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he systemId of “9999”.</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lastRenderedPageBreak/>
        <w:t>E</w:t>
      </w:r>
      <w:r>
        <w:t>nsure the cmipDepartureTime is within 5 minutes of the current NPAC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he systemId of “NPAC SMS User Id.”</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NPAC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Local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rsidR="0043169E" w:rsidRDefault="0043169E">
      <w:pPr>
        <w:pStyle w:val="Heading3"/>
      </w:pPr>
      <w:bookmarkStart w:id="1035" w:name="_Toc359984262"/>
      <w:bookmarkStart w:id="1036" w:name="_Toc360606730"/>
      <w:bookmarkStart w:id="1037" w:name="_Toc367590607"/>
      <w:bookmarkStart w:id="1038" w:name="_Toc368488161"/>
      <w:bookmarkStart w:id="1039" w:name="_Toc372610981"/>
      <w:bookmarkStart w:id="1040" w:name="_Toc376859738"/>
      <w:bookmarkStart w:id="1041" w:name="_Toc382276408"/>
      <w:bookmarkStart w:id="1042" w:name="_Toc387655246"/>
      <w:bookmarkStart w:id="1043" w:name="_Toc476614369"/>
      <w:bookmarkStart w:id="1044" w:name="_Toc483803355"/>
      <w:bookmarkStart w:id="1045" w:name="_Toc116975725"/>
      <w:bookmarkStart w:id="1046" w:name="_Toc438032445"/>
      <w:r>
        <w:t>Data Origination Authentication</w:t>
      </w:r>
      <w:bookmarkEnd w:id="1035"/>
      <w:bookmarkEnd w:id="1036"/>
      <w:bookmarkEnd w:id="1037"/>
      <w:bookmarkEnd w:id="1038"/>
      <w:bookmarkEnd w:id="1039"/>
      <w:bookmarkEnd w:id="1040"/>
      <w:bookmarkEnd w:id="1041"/>
      <w:bookmarkEnd w:id="1042"/>
      <w:bookmarkEnd w:id="1043"/>
      <w:bookmarkEnd w:id="1044"/>
      <w:bookmarkEnd w:id="1045"/>
      <w:bookmarkEnd w:id="1046"/>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lastRenderedPageBreak/>
        <w:t>The SOA system provides SOA functionality for another Service Provider.</w:t>
      </w:r>
    </w:p>
    <w:p w:rsidR="0043169E" w:rsidRDefault="0043169E">
      <w:pPr>
        <w:pStyle w:val="BodyLevel2Bullet1"/>
        <w:numPr>
          <w:ilvl w:val="0"/>
          <w:numId w:val="2"/>
        </w:numPr>
      </w:pPr>
      <w:r>
        <w:t>The SOA systemId is “9999” for the primary Service Provider Id and is “8888” for an associated Service Provider Id.</w:t>
      </w:r>
    </w:p>
    <w:p w:rsidR="0043169E" w:rsidRDefault="0043169E">
      <w:pPr>
        <w:pStyle w:val="BodyLevel2Bullet1"/>
        <w:numPr>
          <w:ilvl w:val="0"/>
          <w:numId w:val="2"/>
        </w:numPr>
      </w:pPr>
      <w:r>
        <w:t>The NPAC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he systemId of “8888.”</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nsure the cmipDepartureTime is within 5 minutes of the current NPAC SMS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r>
        <w:lastRenderedPageBreak/>
        <w:t>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rsidR="0043169E" w:rsidRDefault="0043169E">
      <w:pPr>
        <w:pStyle w:val="Heading3"/>
      </w:pPr>
      <w:bookmarkStart w:id="1047" w:name="_Toc359984263"/>
      <w:bookmarkStart w:id="1048" w:name="_Toc360606731"/>
      <w:bookmarkStart w:id="1049" w:name="_Toc367590608"/>
      <w:bookmarkStart w:id="1050" w:name="_Toc368488162"/>
      <w:bookmarkStart w:id="1051" w:name="_Toc372610982"/>
      <w:bookmarkStart w:id="1052" w:name="_Toc376859739"/>
      <w:bookmarkStart w:id="1053" w:name="_Toc382276409"/>
      <w:bookmarkStart w:id="1054" w:name="_Toc387655247"/>
      <w:bookmarkStart w:id="1055" w:name="_Toc476614370"/>
      <w:bookmarkStart w:id="1056" w:name="_Toc483803356"/>
      <w:bookmarkStart w:id="1057" w:name="_Toc116975726"/>
      <w:bookmarkStart w:id="1058" w:name="_Toc438032446"/>
      <w:r>
        <w:t>Audit Trail</w:t>
      </w:r>
      <w:bookmarkEnd w:id="1047"/>
      <w:bookmarkEnd w:id="1048"/>
      <w:bookmarkEnd w:id="1049"/>
      <w:bookmarkEnd w:id="1050"/>
      <w:bookmarkEnd w:id="1051"/>
      <w:bookmarkEnd w:id="1052"/>
      <w:bookmarkEnd w:id="1053"/>
      <w:bookmarkEnd w:id="1054"/>
      <w:bookmarkEnd w:id="1055"/>
      <w:bookmarkEnd w:id="1056"/>
      <w:bookmarkEnd w:id="1057"/>
      <w:bookmarkEnd w:id="1058"/>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059" w:name="_Toc367590609"/>
      <w:bookmarkStart w:id="1060" w:name="_Toc368488163"/>
      <w:bookmarkStart w:id="1061" w:name="_Toc372610983"/>
      <w:bookmarkStart w:id="1062" w:name="_Toc376859740"/>
      <w:bookmarkStart w:id="1063" w:name="_Toc382276410"/>
      <w:bookmarkStart w:id="1064" w:name="_Toc387655248"/>
      <w:bookmarkStart w:id="1065" w:name="_Toc476614371"/>
      <w:bookmarkStart w:id="1066" w:name="_Toc483803357"/>
      <w:bookmarkStart w:id="1067" w:name="_Toc116975727"/>
      <w:bookmarkStart w:id="1068" w:name="_Toc438032447"/>
      <w:r>
        <w:t>Association Management and Recovery</w:t>
      </w:r>
      <w:bookmarkEnd w:id="1059"/>
      <w:bookmarkEnd w:id="1060"/>
      <w:bookmarkEnd w:id="1061"/>
      <w:bookmarkEnd w:id="1062"/>
      <w:bookmarkEnd w:id="1063"/>
      <w:bookmarkEnd w:id="1064"/>
      <w:bookmarkEnd w:id="1065"/>
      <w:bookmarkEnd w:id="1066"/>
      <w:bookmarkEnd w:id="1067"/>
      <w:bookmarkEnd w:id="1068"/>
    </w:p>
    <w:p w:rsidR="0043169E" w:rsidRDefault="0043169E">
      <w:pPr>
        <w:pStyle w:val="Heading3"/>
        <w:keepNext/>
      </w:pPr>
      <w:bookmarkStart w:id="1069" w:name="_Toc367590610"/>
      <w:bookmarkStart w:id="1070" w:name="_Toc368488164"/>
      <w:bookmarkStart w:id="1071" w:name="_Toc372610984"/>
      <w:bookmarkStart w:id="1072" w:name="_Toc376859741"/>
      <w:bookmarkStart w:id="1073" w:name="_Toc382276411"/>
      <w:bookmarkStart w:id="1074" w:name="_Toc387655249"/>
      <w:bookmarkStart w:id="1075" w:name="_Toc476614372"/>
      <w:bookmarkStart w:id="1076" w:name="_Toc483803358"/>
      <w:bookmarkStart w:id="1077" w:name="_Toc116975728"/>
      <w:bookmarkStart w:id="1078" w:name="_Toc438032448"/>
      <w:r>
        <w:t>Establishing Associations</w:t>
      </w:r>
      <w:bookmarkEnd w:id="1069"/>
      <w:bookmarkEnd w:id="1070"/>
      <w:bookmarkEnd w:id="1071"/>
      <w:bookmarkEnd w:id="1072"/>
      <w:bookmarkEnd w:id="1073"/>
      <w:bookmarkEnd w:id="1074"/>
      <w:bookmarkEnd w:id="1075"/>
      <w:bookmarkEnd w:id="1076"/>
      <w:bookmarkEnd w:id="1077"/>
      <w:bookmarkEnd w:id="1078"/>
    </w:p>
    <w:p w:rsidR="0043169E" w:rsidRDefault="0043169E">
      <w:pPr>
        <w:pStyle w:val="Heading4"/>
        <w:keepNext/>
      </w:pPr>
      <w:bookmarkStart w:id="1079" w:name="_Toc368488165"/>
      <w:bookmarkStart w:id="1080" w:name="_Toc372610985"/>
      <w:bookmarkStart w:id="1081" w:name="_Toc376859742"/>
      <w:bookmarkStart w:id="1082" w:name="_Toc382276412"/>
      <w:bookmarkStart w:id="1083" w:name="_Toc387655250"/>
      <w:bookmarkStart w:id="1084" w:name="_Toc476614373"/>
      <w:bookmarkStart w:id="1085" w:name="_Toc483803359"/>
      <w:bookmarkStart w:id="1086" w:name="_Toc116975729"/>
      <w:bookmarkStart w:id="1087" w:name="_Toc438032449"/>
      <w:r>
        <w:t>NpacAssociationUserInfo</w:t>
      </w:r>
      <w:bookmarkEnd w:id="1079"/>
      <w:bookmarkEnd w:id="1080"/>
      <w:bookmarkEnd w:id="1081"/>
      <w:bookmarkEnd w:id="1082"/>
      <w:bookmarkEnd w:id="1083"/>
      <w:bookmarkEnd w:id="1084"/>
      <w:bookmarkEnd w:id="1085"/>
      <w:bookmarkEnd w:id="1086"/>
      <w:bookmarkEnd w:id="1087"/>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r>
        <w:t>NpacAssociationUserInfo ::= SEQUENCE {</w:t>
      </w:r>
    </w:p>
    <w:p w:rsidR="0043169E" w:rsidRDefault="0043169E">
      <w:pPr>
        <w:pStyle w:val="courier"/>
      </w:pPr>
      <w:r>
        <w:tab/>
        <w:t>error-code [0] IMPLICIT ErrorCode,</w:t>
      </w:r>
    </w:p>
    <w:p w:rsidR="0043169E" w:rsidRDefault="0043169E">
      <w:pPr>
        <w:pStyle w:val="courier"/>
      </w:pPr>
      <w:r>
        <w:tab/>
        <w:t>error-text [1] IMPLICIT GraphicString(SIZE(1..80))</w:t>
      </w:r>
    </w:p>
    <w:p w:rsidR="0043169E" w:rsidRDefault="0043169E">
      <w:pPr>
        <w:pStyle w:val="courier"/>
      </w:pPr>
      <w:r>
        <w:t>}</w:t>
      </w:r>
    </w:p>
    <w:p w:rsidR="0043169E" w:rsidRDefault="0043169E">
      <w:pPr>
        <w:pStyle w:val="courier"/>
      </w:pPr>
    </w:p>
    <w:p w:rsidR="0043169E" w:rsidRDefault="0043169E">
      <w:pPr>
        <w:pStyle w:val="courier"/>
      </w:pPr>
      <w:r>
        <w:t>ErrorCod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lastRenderedPageBreak/>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1088" w:name="_Toc382276413"/>
      <w:r>
        <w:t>Bind Requests and Responses</w:t>
      </w:r>
      <w:bookmarkEnd w:id="1088"/>
    </w:p>
    <w:p w:rsidR="0043169E" w:rsidRDefault="0043169E">
      <w:pPr>
        <w:pStyle w:val="BodyLevel4"/>
      </w:pPr>
      <w:r>
        <w:t>For AARQ (M-Bind requests) the NPAC SMS will be ignoring the CMIPUserInfo userInfo field.  The SMASEUserInfo will be ignored by the NPAC SMS.</w:t>
      </w:r>
    </w:p>
    <w:p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rsidR="0043169E" w:rsidRDefault="0043169E">
      <w:pPr>
        <w:pStyle w:val="BodyLevel4"/>
      </w:pPr>
      <w:r>
        <w:t>The following structure will be used for CMIPUserInfo:</w:t>
      </w:r>
    </w:p>
    <w:p w:rsidR="0043169E" w:rsidRDefault="0043169E">
      <w:pPr>
        <w:pStyle w:val="courier"/>
      </w:pPr>
    </w:p>
    <w:p w:rsidR="0043169E" w:rsidRDefault="0043169E">
      <w:pPr>
        <w:pStyle w:val="courier"/>
      </w:pPr>
      <w:r>
        <w:t>CMIPUser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UserInfo ::= SEQUENCE {</w:t>
      </w:r>
    </w:p>
    <w:p w:rsidR="0043169E" w:rsidRDefault="0043169E">
      <w:pPr>
        <w:pStyle w:val="courier"/>
      </w:pPr>
      <w:r>
        <w:tab/>
        <w:t xml:space="preserve">protocolVersion [0] IMPLICIT ProtocolVersion </w:t>
      </w:r>
    </w:p>
    <w:p w:rsidR="0043169E" w:rsidRDefault="0043169E">
      <w:pPr>
        <w:pStyle w:val="courier"/>
        <w:tabs>
          <w:tab w:val="left" w:pos="5760"/>
        </w:tabs>
      </w:pPr>
      <w:r>
        <w:tab/>
        <w:t>DEFAULT {version1-cmip-assoc},</w:t>
      </w:r>
    </w:p>
    <w:p w:rsidR="0043169E" w:rsidRDefault="0043169E">
      <w:pPr>
        <w:pStyle w:val="courier"/>
        <w:tabs>
          <w:tab w:val="left" w:pos="5490"/>
        </w:tabs>
      </w:pPr>
      <w:r>
        <w:tab/>
        <w:t>functionalUnits [1] IMPLICIT FunctionalUnits DEFAULT {},</w:t>
      </w:r>
    </w:p>
    <w:p w:rsidR="0043169E" w:rsidRDefault="0043169E">
      <w:pPr>
        <w:pStyle w:val="courier"/>
        <w:tabs>
          <w:tab w:val="left" w:pos="5490"/>
        </w:tabs>
      </w:pPr>
      <w:r>
        <w:tab/>
        <w:t>accessControl   [2] EXTERNAL OPTIONAL</w:t>
      </w:r>
    </w:p>
    <w:p w:rsidR="0043169E" w:rsidRDefault="0043169E">
      <w:pPr>
        <w:pStyle w:val="courier"/>
        <w:tabs>
          <w:tab w:val="left" w:pos="5490"/>
        </w:tabs>
      </w:pPr>
      <w:r>
        <w:tab/>
        <w:t>userInfo        [3] EXTERNAL OPTIONAL</w:t>
      </w:r>
    </w:p>
    <w:p w:rsidR="0043169E" w:rsidRDefault="0043169E">
      <w:pPr>
        <w:pStyle w:val="courier"/>
      </w:pPr>
      <w:r>
        <w:t xml:space="preserve">} </w:t>
      </w:r>
    </w:p>
    <w:p w:rsidR="0043169E" w:rsidRDefault="0043169E">
      <w:pPr>
        <w:pStyle w:val="Heading4"/>
      </w:pPr>
      <w:bookmarkStart w:id="1089" w:name="_Toc382276414"/>
      <w:bookmarkStart w:id="1090" w:name="_Toc387655251"/>
      <w:bookmarkStart w:id="1091" w:name="_Toc476614374"/>
      <w:bookmarkStart w:id="1092" w:name="_Toc483803360"/>
      <w:bookmarkStart w:id="1093" w:name="_Toc116975730"/>
      <w:bookmarkStart w:id="1094" w:name="_Toc438032450"/>
      <w:r>
        <w:t>Unbind Requests and Responses</w:t>
      </w:r>
      <w:bookmarkEnd w:id="1089"/>
      <w:bookmarkEnd w:id="1090"/>
      <w:bookmarkEnd w:id="1091"/>
      <w:bookmarkEnd w:id="1092"/>
      <w:bookmarkEnd w:id="1093"/>
      <w:bookmarkEnd w:id="1094"/>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95" w:name="_Toc382276415"/>
      <w:bookmarkStart w:id="1096" w:name="_Toc387655252"/>
      <w:bookmarkStart w:id="1097" w:name="_Toc476614375"/>
      <w:bookmarkStart w:id="1098" w:name="_Toc483803361"/>
      <w:bookmarkStart w:id="1099" w:name="_Toc116975731"/>
      <w:bookmarkStart w:id="1100" w:name="_Toc438032451"/>
      <w:r>
        <w:t>Aborts</w:t>
      </w:r>
      <w:bookmarkEnd w:id="1095"/>
      <w:bookmarkEnd w:id="1096"/>
      <w:bookmarkEnd w:id="1097"/>
      <w:bookmarkEnd w:id="1098"/>
      <w:bookmarkEnd w:id="1099"/>
      <w:bookmarkEnd w:id="1100"/>
    </w:p>
    <w:p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rsidR="0043169E" w:rsidRDefault="0043169E">
      <w:pPr>
        <w:pStyle w:val="BodyLevel4"/>
      </w:pPr>
      <w:r>
        <w:t>The following structure will be used for CMIPAbortInfo:</w:t>
      </w:r>
    </w:p>
    <w:p w:rsidR="0043169E" w:rsidRDefault="0043169E">
      <w:pPr>
        <w:pStyle w:val="courier"/>
      </w:pPr>
    </w:p>
    <w:p w:rsidR="0043169E" w:rsidRDefault="0043169E">
      <w:pPr>
        <w:pStyle w:val="courier"/>
      </w:pPr>
      <w:r>
        <w:t>CMIPAbort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AbortInfo ::= SEQUENCE {</w:t>
      </w:r>
    </w:p>
    <w:p w:rsidR="0043169E" w:rsidRDefault="0043169E">
      <w:pPr>
        <w:pStyle w:val="courier"/>
      </w:pPr>
      <w:r>
        <w:tab/>
        <w:t>abortSource [0] IMPLICIT CMIPAbortSource,</w:t>
      </w:r>
    </w:p>
    <w:p w:rsidR="0043169E" w:rsidRDefault="0043169E">
      <w:pPr>
        <w:pStyle w:val="courier"/>
        <w:tabs>
          <w:tab w:val="left" w:pos="5490"/>
        </w:tabs>
      </w:pPr>
      <w:r>
        <w:lastRenderedPageBreak/>
        <w:tab/>
        <w:t>userInfo    [1] EXTERNAL OPTIONAL</w:t>
      </w:r>
    </w:p>
    <w:p w:rsidR="0043169E" w:rsidRDefault="0043169E">
      <w:pPr>
        <w:pStyle w:val="courier"/>
      </w:pPr>
      <w:r>
        <w:t xml:space="preserve">} </w:t>
      </w:r>
    </w:p>
    <w:p w:rsidR="0043169E" w:rsidRDefault="0043169E">
      <w:pPr>
        <w:pStyle w:val="Heading4"/>
      </w:pPr>
      <w:bookmarkStart w:id="1101" w:name="_Toc379949155"/>
      <w:bookmarkStart w:id="1102" w:name="_Toc387655253"/>
      <w:bookmarkStart w:id="1103" w:name="_Toc476614376"/>
      <w:bookmarkStart w:id="1104" w:name="_Toc483803362"/>
      <w:bookmarkStart w:id="1105" w:name="_Toc116975732"/>
      <w:bookmarkStart w:id="1106" w:name="_Toc438032452"/>
      <w:r>
        <w:t>NPAC SMS Failover Behavior</w:t>
      </w:r>
      <w:bookmarkEnd w:id="1101"/>
      <w:bookmarkEnd w:id="1102"/>
      <w:bookmarkEnd w:id="1103"/>
      <w:bookmarkEnd w:id="1104"/>
      <w:bookmarkEnd w:id="1105"/>
      <w:bookmarkEnd w:id="1106"/>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107" w:name="_Toc379949156"/>
      <w:bookmarkStart w:id="1108" w:name="_Toc387655254"/>
      <w:bookmarkStart w:id="1109" w:name="_Toc476614377"/>
      <w:bookmarkStart w:id="1110" w:name="_Toc483803363"/>
      <w:bookmarkStart w:id="1111" w:name="_Toc116975733"/>
      <w:bookmarkStart w:id="1112" w:name="_Toc438032453"/>
      <w:r>
        <w:t>Service Provider SOA and Local SMS Procedures</w:t>
      </w:r>
      <w:bookmarkEnd w:id="1107"/>
      <w:bookmarkEnd w:id="1108"/>
      <w:bookmarkEnd w:id="1109"/>
      <w:bookmarkEnd w:id="1110"/>
      <w:bookmarkEnd w:id="1111"/>
      <w:bookmarkEnd w:id="1112"/>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lastRenderedPageBreak/>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113" w:name="_Toc367590611"/>
      <w:bookmarkStart w:id="1114" w:name="_Toc368488168"/>
      <w:bookmarkStart w:id="1115" w:name="_Toc372610988"/>
      <w:bookmarkStart w:id="1116" w:name="_Toc376859745"/>
      <w:bookmarkStart w:id="1117" w:name="_Toc382276416"/>
      <w:bookmarkStart w:id="1118" w:name="_Toc387655255"/>
      <w:bookmarkStart w:id="1119" w:name="_Toc476614378"/>
      <w:bookmarkStart w:id="1120" w:name="_Toc483803364"/>
      <w:bookmarkStart w:id="1121" w:name="_Toc116975734"/>
      <w:bookmarkStart w:id="1122" w:name="_Toc438032454"/>
      <w:r>
        <w:t>Releasing or Aborting Associations</w:t>
      </w:r>
      <w:bookmarkEnd w:id="1113"/>
      <w:bookmarkEnd w:id="1114"/>
      <w:bookmarkEnd w:id="1115"/>
      <w:bookmarkEnd w:id="1116"/>
      <w:bookmarkEnd w:id="1117"/>
      <w:bookmarkEnd w:id="1118"/>
      <w:bookmarkEnd w:id="1119"/>
      <w:bookmarkEnd w:id="1120"/>
      <w:bookmarkEnd w:id="1121"/>
      <w:bookmarkEnd w:id="1122"/>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123" w:name="_Toc367590612"/>
      <w:bookmarkStart w:id="1124" w:name="_Toc368488169"/>
      <w:bookmarkStart w:id="1125" w:name="_Toc372610989"/>
      <w:bookmarkStart w:id="1126" w:name="_Toc376859746"/>
      <w:bookmarkStart w:id="1127" w:name="_Toc382276417"/>
      <w:bookmarkStart w:id="1128" w:name="_Toc387655256"/>
      <w:bookmarkStart w:id="1129" w:name="_Toc476614379"/>
      <w:bookmarkStart w:id="1130" w:name="_Toc483803365"/>
      <w:bookmarkStart w:id="1131" w:name="_Toc116975735"/>
      <w:bookmarkStart w:id="1132" w:name="_Toc438032455"/>
      <w:r>
        <w:t>Error Handling</w:t>
      </w:r>
      <w:bookmarkEnd w:id="1123"/>
      <w:bookmarkEnd w:id="1124"/>
      <w:bookmarkEnd w:id="1125"/>
      <w:bookmarkEnd w:id="1126"/>
      <w:bookmarkEnd w:id="1127"/>
      <w:bookmarkEnd w:id="1128"/>
      <w:bookmarkEnd w:id="1129"/>
      <w:bookmarkEnd w:id="1130"/>
      <w:bookmarkEnd w:id="1131"/>
      <w:bookmarkEnd w:id="1132"/>
      <w:r>
        <w:t xml:space="preserve"> </w:t>
      </w:r>
    </w:p>
    <w:p w:rsidR="0043169E" w:rsidRDefault="0043169E">
      <w:pPr>
        <w:pStyle w:val="Heading4"/>
        <w:keepNext/>
      </w:pPr>
      <w:bookmarkStart w:id="1133" w:name="_Toc372610990"/>
      <w:bookmarkStart w:id="1134" w:name="_Toc376859747"/>
      <w:bookmarkStart w:id="1135" w:name="_Toc382276418"/>
      <w:bookmarkStart w:id="1136" w:name="_Toc387655257"/>
      <w:bookmarkStart w:id="1137" w:name="_Toc476614380"/>
      <w:bookmarkStart w:id="1138" w:name="_Toc483803366"/>
      <w:bookmarkStart w:id="1139" w:name="_Toc116975736"/>
      <w:bookmarkStart w:id="1140" w:name="_Toc438032456"/>
      <w:r>
        <w:t>NPAC SMS Error Handling</w:t>
      </w:r>
      <w:bookmarkEnd w:id="1133"/>
      <w:bookmarkEnd w:id="1134"/>
      <w:bookmarkEnd w:id="1135"/>
      <w:bookmarkEnd w:id="1136"/>
      <w:bookmarkEnd w:id="1137"/>
      <w:bookmarkEnd w:id="1138"/>
      <w:bookmarkEnd w:id="1139"/>
      <w:bookmarkEnd w:id="1140"/>
    </w:p>
    <w:p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rsidR="0043169E" w:rsidRDefault="0043169E">
      <w:pPr>
        <w:pStyle w:val="BodyLevel4"/>
      </w:pPr>
      <w:r>
        <w:t xml:space="preserve">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w:t>
      </w:r>
      <w:r>
        <w:lastRenderedPageBreak/>
        <w:t>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141" w:name="_Toc372610991"/>
      <w:bookmarkStart w:id="1142" w:name="_Toc376859748"/>
      <w:bookmarkStart w:id="1143" w:name="_Toc382276419"/>
      <w:bookmarkStart w:id="1144" w:name="_Toc387655258"/>
      <w:bookmarkStart w:id="1145" w:name="_Toc476614381"/>
      <w:bookmarkStart w:id="1146" w:name="_Toc483803367"/>
      <w:bookmarkStart w:id="1147" w:name="_Toc116975737"/>
      <w:bookmarkStart w:id="1148" w:name="_Toc438032457"/>
      <w:r>
        <w:t>Processing Failure Error</w:t>
      </w:r>
      <w:bookmarkEnd w:id="1141"/>
      <w:bookmarkEnd w:id="1142"/>
      <w:bookmarkEnd w:id="1143"/>
      <w:bookmarkEnd w:id="1144"/>
      <w:bookmarkEnd w:id="1145"/>
      <w:bookmarkEnd w:id="1146"/>
      <w:bookmarkEnd w:id="1147"/>
      <w:bookmarkEnd w:id="1148"/>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r>
        <w:t>lnpSpecificInfo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lnpSpecificInfoBehavior; </w:t>
      </w:r>
    </w:p>
    <w:p w:rsidR="0043169E" w:rsidRDefault="0043169E">
      <w:pPr>
        <w:pStyle w:val="courier"/>
        <w:ind w:left="3150"/>
      </w:pPr>
      <w:r>
        <w:t xml:space="preserve">    REGISTERED AS {lnp-attribute 8}; </w:t>
      </w:r>
    </w:p>
    <w:p w:rsidR="0043169E" w:rsidRDefault="0043169E">
      <w:pPr>
        <w:pStyle w:val="courier"/>
        <w:ind w:left="3150"/>
      </w:pPr>
      <w:r>
        <w:t xml:space="preserve"> </w:t>
      </w:r>
    </w:p>
    <w:p w:rsidR="0043169E" w:rsidRDefault="0043169E">
      <w:pPr>
        <w:pStyle w:val="courier"/>
        <w:ind w:left="3150"/>
      </w:pPr>
      <w:r>
        <w:t xml:space="preserve">lnpSpecificInfoBehavior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r>
        <w:t>LnpSpecificInfo ::= GraphicString(SIZE(1..256))</w:t>
      </w:r>
    </w:p>
    <w:p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rsidR="0043169E" w:rsidRDefault="0043169E">
      <w:pPr>
        <w:pStyle w:val="courier"/>
      </w:pPr>
    </w:p>
    <w:p w:rsidR="0043169E" w:rsidRDefault="0043169E">
      <w:pPr>
        <w:pStyle w:val="Heading4"/>
      </w:pPr>
      <w:bookmarkStart w:id="1149" w:name="_Toc116975738"/>
      <w:bookmarkStart w:id="1150" w:name="_Toc438032458"/>
      <w:r>
        <w:lastRenderedPageBreak/>
        <w:t>NPAC SMS Detailed Error Codes</w:t>
      </w:r>
      <w:bookmarkEnd w:id="1149"/>
      <w:bookmarkEnd w:id="1150"/>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151" w:name="_Toc476614382"/>
      <w:bookmarkStart w:id="1152" w:name="_Toc483803368"/>
      <w:bookmarkStart w:id="1153" w:name="_Toc116975739"/>
      <w:bookmarkStart w:id="1154" w:name="_Toc438032459"/>
      <w:r>
        <w:t>Recovery</w:t>
      </w:r>
      <w:bookmarkEnd w:id="1151"/>
      <w:bookmarkEnd w:id="1152"/>
      <w:bookmarkEnd w:id="1153"/>
      <w:bookmarkEnd w:id="1154"/>
      <w:r>
        <w:t xml:space="preserve"> </w:t>
      </w:r>
    </w:p>
    <w:p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rsidR="001D3AB7" w:rsidRDefault="001D3AB7" w:rsidP="001D3AB7">
      <w:pPr>
        <w:pStyle w:val="BodyLevel3"/>
        <w:ind w:left="2880"/>
      </w:pPr>
      <w:r>
        <w:t>a)</w:t>
      </w:r>
      <w:bookmarkStart w:id="1155" w:name="OLE_LINK4"/>
      <w:bookmarkStart w:id="1156" w:name="OLE_LINK5"/>
      <w:bookmarkStart w:id="1157" w:name="OLE_LINK6"/>
      <w:r>
        <w:t xml:space="preserve"> For a service provider and local system (SOA or LSMS) attempting to establish an association in recovery mode</w:t>
      </w:r>
      <w:bookmarkEnd w:id="1155"/>
      <w:bookmarkEnd w:id="1156"/>
      <w:bookmarkEnd w:id="1157"/>
      <w:r>
        <w:t>:</w:t>
      </w:r>
    </w:p>
    <w:p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158" w:name="OLE_LINK22"/>
      <w:bookmarkStart w:id="1159" w:name="OLE_LINK23"/>
      <w:bookmarkStart w:id="1160" w:name="OLE_LINK24"/>
      <w:r w:rsidRPr="00126AF6">
        <w:t xml:space="preserve"> the bind request</w:t>
      </w:r>
      <w:bookmarkEnd w:id="1158"/>
      <w:bookmarkEnd w:id="1159"/>
      <w:bookmarkEnd w:id="1160"/>
      <w:r w:rsidRPr="00126AF6">
        <w:t>.</w:t>
      </w:r>
    </w:p>
    <w:p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rsidR="001D3AB7" w:rsidRDefault="001D3AB7" w:rsidP="001D3AB7">
      <w:pPr>
        <w:pStyle w:val="BodyLevel3"/>
        <w:ind w:left="2880"/>
      </w:pPr>
      <w:bookmarkStart w:id="1161" w:name="OLE_LINK7"/>
      <w:bookmarkStart w:id="1162" w:name="OLE_LINK8"/>
      <w:bookmarkStart w:id="1163" w:name="OLE_LINK9"/>
      <w:r>
        <w:t>b) For a service provider and local system (SOA or LSMS) attempting to establish an association in normal mode:</w:t>
      </w:r>
    </w:p>
    <w:p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rsidR="001D3AB7" w:rsidRDefault="001D3AB7" w:rsidP="00B00653">
      <w:pPr>
        <w:pStyle w:val="BodyLevel3"/>
        <w:ind w:left="3600"/>
      </w:pPr>
      <w:r>
        <w:lastRenderedPageBreak/>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161"/>
      <w:bookmarkEnd w:id="1162"/>
      <w:bookmarkEnd w:id="1163"/>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ins w:id="1164" w:author="White, Patrick K" w:date="2019-10-24T14:02:00Z">
        <w:r w:rsidR="003966B8" w:rsidRPr="00EC4457">
          <w:t xml:space="preserve"> as normal</w:t>
        </w:r>
      </w:ins>
      <w:r w:rsidRPr="00EC4457">
        <w:t xml:space="preserve">, </w:t>
      </w:r>
      <w:del w:id="1165" w:author="White, Patrick K" w:date="2019-10-24T14:03:00Z">
        <w:r w:rsidRPr="00EC4457" w:rsidDel="003966B8">
          <w:delText>but message sending is suspended to the SOA or LSMS, and the retry attempts counter is not decremented, as long as the SOA or LSMS is still in recovery mode.  Therefore, a Subscription Version could stay in a “sending” status for a period of time longer than expected, since</w:delText>
        </w:r>
      </w:del>
      <w:ins w:id="1166" w:author="White, Patrick K" w:date="2019-10-24T14:03:00Z">
        <w:r w:rsidR="003966B8" w:rsidRPr="00EC4457">
          <w:t>and</w:t>
        </w:r>
      </w:ins>
      <w:r w:rsidRPr="00EC4457">
        <w:t xml:space="preserve"> the retry logic will </w:t>
      </w:r>
      <w:del w:id="1167" w:author="White, Patrick K" w:date="2019-10-24T14:04:00Z">
        <w:r w:rsidRPr="00EC4457" w:rsidDel="003966B8">
          <w:delText xml:space="preserve">not </w:delText>
        </w:r>
      </w:del>
      <w:r w:rsidRPr="00EC4457">
        <w:t xml:space="preserve">transition the status to “partial failure” or “failed” </w:t>
      </w:r>
      <w:del w:id="1168" w:author="White, Patrick K" w:date="2019-10-24T14:04:00Z">
        <w:r w:rsidRPr="00EC4457" w:rsidDel="003966B8">
          <w:delText>as long as a</w:delText>
        </w:r>
      </w:del>
      <w:ins w:id="1169" w:author="White, Patrick K" w:date="2019-10-24T14:04:00Z">
        <w:r w:rsidR="003966B8" w:rsidRPr="00EC4457">
          <w:t>even if the</w:t>
        </w:r>
      </w:ins>
      <w:r w:rsidRPr="00EC4457">
        <w:t xml:space="preserve"> Service Provider is in recovery</w:t>
      </w:r>
      <w:r>
        <w:t xml:space="preserve">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rsidR="0043169E" w:rsidRDefault="001C55F3">
      <w:pPr>
        <w:pStyle w:val="BodyLevel3"/>
      </w:pPr>
      <w:ins w:id="1170" w:author="White, Patrick K" w:date="2019-10-22T15:29:00Z">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ins>
      <w:del w:id="1171" w:author="White, Patrick K" w:date="2019-10-22T15:29:00Z">
        <w:r w:rsidR="0043169E" w:rsidRPr="00EC4457" w:rsidDel="001C55F3">
          <w:delText xml:space="preserve">Service Provider and Notification recovery requests can only be sent to the NPAC when the SOA/LSMS is in recovery mode, otherwise an </w:delText>
        </w:r>
        <w:r w:rsidR="00EC710A" w:rsidRPr="00EC4457" w:rsidDel="001C55F3">
          <w:delText xml:space="preserve">abort </w:delText>
        </w:r>
        <w:r w:rsidR="0043169E" w:rsidRPr="00EC4457" w:rsidDel="001C55F3">
          <w:delText>message is returned</w:delText>
        </w:r>
      </w:del>
      <w:r w:rsidR="0043169E" w:rsidRPr="00EC4457">
        <w:t>.</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C4198D" w:rsidRPr="00EC4457" w:rsidRDefault="00C4198D" w:rsidP="00C4198D">
      <w:pPr>
        <w:pStyle w:val="BodyLevel3"/>
        <w:rPr>
          <w:ins w:id="1172" w:author="White, Patrick K" w:date="2019-10-28T12:51:00Z"/>
        </w:rPr>
      </w:pPr>
      <w:ins w:id="1173" w:author="White, Patrick K" w:date="2019-10-28T12:51:00Z">
        <w:r w:rsidRPr="00EC4457">
          <w:lastRenderedPageBreak/>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ins>
    </w:p>
    <w:p w:rsidR="0043169E" w:rsidRPr="00EC4457" w:rsidRDefault="0043169E">
      <w:pPr>
        <w:pStyle w:val="BodyLevel3"/>
      </w:pPr>
      <w:r w:rsidRPr="00EC4457">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w:t>
      </w:r>
      <w:del w:id="1174" w:author="White, Patrick K" w:date="2019-10-28T12:53:00Z">
        <w:r w:rsidRPr="00EC4457" w:rsidDel="00C4198D">
          <w:delText xml:space="preserve">both </w:delText>
        </w:r>
      </w:del>
      <w:r w:rsidRPr="00EC4457">
        <w:t>the duration</w:t>
      </w:r>
      <w:ins w:id="1175" w:author="White, Patrick K" w:date="2019-10-28T12:53:00Z">
        <w:r w:rsidR="00C4198D" w:rsidRPr="00EC4457">
          <w:rPr>
            <w:snapToGrid w:val="0"/>
          </w:rPr>
          <w:t>, the Maximum Time Based Recovery Start Time Limit</w:t>
        </w:r>
      </w:ins>
      <w:r w:rsidRPr="00EC4457">
        <w:t xml:space="preserve"> and </w:t>
      </w:r>
      <w:ins w:id="1176" w:author="White, Patrick K" w:date="2019-10-28T12:53:00Z">
        <w:r w:rsidR="00C4198D" w:rsidRPr="00EC4457">
          <w:t xml:space="preserve">the </w:t>
        </w:r>
      </w:ins>
      <w:r w:rsidRPr="00EC4457">
        <w:t xml:space="preserve">quantity tunable values.  </w:t>
      </w:r>
    </w:p>
    <w:p w:rsidR="0043169E" w:rsidRPr="00EC4457" w:rsidRDefault="0043169E">
      <w:pPr>
        <w:pStyle w:val="BodyLevel3"/>
      </w:pPr>
      <w:r w:rsidRPr="00EC4457">
        <w:t xml:space="preserve">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w:t>
      </w:r>
      <w:del w:id="1177" w:author="White, Patrick K" w:date="2019-10-28T12:54:00Z">
        <w:r w:rsidRPr="00EC4457" w:rsidDel="00E81C67">
          <w:delText xml:space="preserve">both </w:delText>
        </w:r>
      </w:del>
      <w:r w:rsidRPr="00EC4457">
        <w:t>the duration</w:t>
      </w:r>
      <w:ins w:id="1178" w:author="White, Patrick K" w:date="2019-10-28T12:55:00Z">
        <w:r w:rsidR="00E81C67" w:rsidRPr="00EC4457">
          <w:rPr>
            <w:snapToGrid w:val="0"/>
          </w:rPr>
          <w:t>, the Maximum Time Based Recovery Start Time Limit</w:t>
        </w:r>
      </w:ins>
      <w:r w:rsidRPr="00EC4457">
        <w:t xml:space="preserve"> and </w:t>
      </w:r>
      <w:ins w:id="1179" w:author="White, Patrick K" w:date="2019-10-28T12:55:00Z">
        <w:r w:rsidR="00E81C67" w:rsidRPr="00EC4457">
          <w:t xml:space="preserve">the </w:t>
        </w:r>
      </w:ins>
      <w:r w:rsidRPr="00EC4457">
        <w:t>quantity tunable values.</w:t>
      </w:r>
    </w:p>
    <w:p w:rsidR="0043169E" w:rsidRDefault="0043169E">
      <w:pPr>
        <w:pStyle w:val="BodyLevel3"/>
      </w:pPr>
      <w:r w:rsidRPr="00EC4457">
        <w:t xml:space="preserve">For service providers that do not support linked replies, for all types of 'time-based' recovery requests, where the tunable value is exceeded, an appropriate error message is issued over the interface from the NPAC SMS to the originating system.  This applies to </w:t>
      </w:r>
      <w:del w:id="1180" w:author="White, Patrick K" w:date="2019-10-28T12:58:00Z">
        <w:r w:rsidRPr="00EC4457" w:rsidDel="00E81C67">
          <w:delText xml:space="preserve">both </w:delText>
        </w:r>
      </w:del>
      <w:r w:rsidRPr="00EC4457">
        <w:t>duration overages (“Maximum Download Duration”),</w:t>
      </w:r>
      <w:ins w:id="1181" w:author="White, Patrick K" w:date="2019-10-28T12:58:00Z">
        <w:r w:rsidR="00E81C67" w:rsidRPr="00EC4457">
          <w:rPr>
            <w:snapToGrid w:val="0"/>
          </w:rPr>
          <w:t xml:space="preserve"> the Maximum Time Based Recovery Start Time Limit</w:t>
        </w:r>
      </w:ins>
      <w:r w:rsidRPr="00EC4457">
        <w:t xml:space="preserve"> and</w:t>
      </w:r>
      <w:ins w:id="1182" w:author="White, Patrick K" w:date="2019-10-28T12:59:00Z">
        <w:r w:rsidR="00E81C67" w:rsidRPr="00EC4457">
          <w:t xml:space="preserve"> the</w:t>
        </w:r>
      </w:ins>
      <w:r w:rsidRPr="00EC4457">
        <w:t xml:space="preserve">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183" w:name="OLE_LINK1"/>
      <w:r>
        <w:rPr>
          <w:b/>
          <w:bCs/>
          <w:u w:val="single"/>
        </w:rPr>
        <w:t>‘Record-Based’ Recovery Requests</w:t>
      </w:r>
    </w:p>
    <w:bookmarkEnd w:id="1183"/>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w:t>
      </w:r>
      <w:r>
        <w:lastRenderedPageBreak/>
        <w:t>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 xml:space="preserve">After the Service Provider system receives an ACTION Response from the NPAC SMS indicating a status of either Success or No-Data-Selected and an ACTION_ID, the </w:t>
      </w:r>
      <w:r>
        <w:lastRenderedPageBreak/>
        <w:t>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rsidR="0043169E" w:rsidRDefault="0043169E">
      <w:pPr>
        <w:pStyle w:val="Heading4"/>
      </w:pPr>
      <w:bookmarkStart w:id="1184" w:name="_Toc476614383"/>
      <w:bookmarkStart w:id="1185" w:name="_Toc483803369"/>
      <w:bookmarkStart w:id="1186" w:name="_Toc116975740"/>
      <w:bookmarkStart w:id="1187" w:name="_Toc438032460"/>
      <w:r>
        <w:t>Local SMS Recovery</w:t>
      </w:r>
      <w:bookmarkEnd w:id="1184"/>
      <w:bookmarkEnd w:id="1185"/>
      <w:bookmarkEnd w:id="1186"/>
      <w:bookmarkEnd w:id="1187"/>
      <w:r>
        <w:t xml:space="preserve"> </w:t>
      </w:r>
    </w:p>
    <w:p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rsidR="0043169E" w:rsidRDefault="0043169E">
      <w:pPr>
        <w:pStyle w:val="Heading4"/>
      </w:pPr>
      <w:bookmarkStart w:id="1188" w:name="_Toc476614384"/>
      <w:bookmarkStart w:id="1189" w:name="_Toc483803370"/>
      <w:bookmarkStart w:id="1190" w:name="_Toc116975741"/>
      <w:bookmarkStart w:id="1191" w:name="_Toc438032461"/>
      <w:r>
        <w:t>SOA Recovery</w:t>
      </w:r>
      <w:bookmarkEnd w:id="1188"/>
      <w:bookmarkEnd w:id="1189"/>
      <w:bookmarkEnd w:id="1190"/>
      <w:bookmarkEnd w:id="1191"/>
    </w:p>
    <w:p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rsidR="0043169E" w:rsidRDefault="0043169E">
      <w:pPr>
        <w:pStyle w:val="Heading4"/>
      </w:pPr>
      <w:bookmarkStart w:id="1192" w:name="_Toc116975742"/>
      <w:bookmarkStart w:id="1193" w:name="_Toc438032462"/>
      <w:r>
        <w:t>Linked Action Replies during Recovery</w:t>
      </w:r>
      <w:bookmarkEnd w:id="1192"/>
      <w:bookmarkEnd w:id="1193"/>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w:t>
      </w:r>
      <w:r>
        <w:lastRenderedPageBreak/>
        <w:t>Linked Recovered Objects" tunable, a "criteria-too-large" error will be returned to the requesting LSMS.</w:t>
      </w:r>
    </w:p>
    <w:p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Below are the tunables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 xml:space="preserve">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w:t>
      </w:r>
      <w:r>
        <w:lastRenderedPageBreak/>
        <w:t>is sent by the recovering SOA/LSMS, and terminate upon receipt of the final empty reply by the recovering SOA/LSMS.</w:t>
      </w:r>
    </w:p>
    <w:p w:rsidR="0043169E" w:rsidRDefault="0043169E">
      <w:pPr>
        <w:pStyle w:val="Heading2"/>
      </w:pPr>
      <w:bookmarkStart w:id="1194" w:name="_Toc476614385"/>
      <w:bookmarkStart w:id="1195" w:name="_Toc483803371"/>
      <w:bookmarkStart w:id="1196" w:name="_Toc116975743"/>
      <w:bookmarkStart w:id="1197" w:name="_Toc438032463"/>
      <w:r>
        <w:t>Congestion Handling</w:t>
      </w:r>
      <w:bookmarkEnd w:id="1194"/>
      <w:bookmarkEnd w:id="1195"/>
      <w:bookmarkEnd w:id="1196"/>
      <w:bookmarkEnd w:id="1197"/>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198" w:name="_Toc476614386"/>
      <w:bookmarkStart w:id="1199" w:name="_Toc483803372"/>
      <w:bookmarkStart w:id="1200" w:name="_Toc116975744"/>
      <w:bookmarkStart w:id="1201" w:name="_Toc438032464"/>
      <w:r>
        <w:t>NPAC SMS Congestion</w:t>
      </w:r>
      <w:bookmarkEnd w:id="1198"/>
      <w:bookmarkEnd w:id="1199"/>
      <w:bookmarkEnd w:id="1200"/>
      <w:bookmarkEnd w:id="1201"/>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202" w:name="_Toc476614387"/>
      <w:bookmarkStart w:id="1203" w:name="_Toc483803373"/>
      <w:bookmarkStart w:id="1204" w:name="_Toc116975745"/>
      <w:bookmarkStart w:id="1205" w:name="_Toc438032465"/>
      <w:r>
        <w:t>NPAC Handling of Local SMS and SOA Congestion</w:t>
      </w:r>
      <w:bookmarkEnd w:id="1202"/>
      <w:bookmarkEnd w:id="1203"/>
      <w:bookmarkEnd w:id="1204"/>
      <w:bookmarkEnd w:id="1205"/>
    </w:p>
    <w:p w:rsidR="0043169E" w:rsidRDefault="0043169E">
      <w:pPr>
        <w:pStyle w:val="BodyLevel3"/>
      </w:pPr>
      <w:r>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206" w:name="_Toc116975746"/>
      <w:bookmarkStart w:id="1207" w:name="_Toc438032466"/>
      <w:r>
        <w:lastRenderedPageBreak/>
        <w:t>Out-Bound Flow Control</w:t>
      </w:r>
      <w:bookmarkEnd w:id="1206"/>
      <w:bookmarkEnd w:id="1207"/>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208" w:name="_Toc116975747"/>
      <w:bookmarkStart w:id="1209" w:name="_Toc438032467"/>
      <w:r>
        <w:t>Abort Processing Behavior</w:t>
      </w:r>
      <w:bookmarkEnd w:id="1208"/>
      <w:bookmarkEnd w:id="1209"/>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lastRenderedPageBreak/>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210" w:name="_Toc116975748"/>
      <w:bookmarkStart w:id="1211" w:name="_Toc438032468"/>
      <w:r>
        <w:t>Single Association for SOA/LSMS</w:t>
      </w:r>
      <w:bookmarkEnd w:id="1210"/>
      <w:bookmarkEnd w:id="1211"/>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sectPr w:rsidR="0043169E">
          <w:headerReference w:type="default" r:id="rId83"/>
          <w:type w:val="oddPage"/>
          <w:pgSz w:w="12240" w:h="15840"/>
          <w:pgMar w:top="1080" w:right="1440" w:bottom="1080" w:left="1440" w:header="720" w:footer="720" w:gutter="0"/>
          <w:cols w:space="720"/>
        </w:sectPr>
      </w:pPr>
    </w:p>
    <w:p w:rsidR="0043169E" w:rsidRDefault="0043169E">
      <w:pPr>
        <w:pStyle w:val="Heading1"/>
      </w:pPr>
      <w:bookmarkStart w:id="1219" w:name="_Ref389469434"/>
      <w:bookmarkStart w:id="1220" w:name="_Toc476614388"/>
      <w:bookmarkStart w:id="1221" w:name="_Toc483803374"/>
      <w:bookmarkStart w:id="1222" w:name="_Toc116975750"/>
      <w:bookmarkStart w:id="1223" w:name="_Toc438032470"/>
      <w:bookmarkStart w:id="1224" w:name="_Toc360606981"/>
      <w:bookmarkStart w:id="1225" w:name="_Toc367590655"/>
      <w:bookmarkStart w:id="1226" w:name="_Ref368120982"/>
      <w:bookmarkStart w:id="1227" w:name="_Ref368125360"/>
      <w:bookmarkStart w:id="1228" w:name="_Toc368488253"/>
      <w:bookmarkStart w:id="1229" w:name="_Toc384724587"/>
      <w:bookmarkStart w:id="1230" w:name="_Toc387214380"/>
      <w:bookmarkStart w:id="1231" w:name="_Toc387655360"/>
      <w:r>
        <w:lastRenderedPageBreak/>
        <w:t>GDMO Definitions</w:t>
      </w:r>
      <w:bookmarkEnd w:id="1219"/>
      <w:bookmarkEnd w:id="1220"/>
      <w:bookmarkEnd w:id="1221"/>
      <w:bookmarkEnd w:id="1222"/>
      <w:bookmarkEnd w:id="1223"/>
    </w:p>
    <w:p w:rsidR="0043169E" w:rsidRDefault="0043169E">
      <w:pPr>
        <w:pStyle w:val="ChapterNumber"/>
        <w:framePr w:w="1800" w:h="1800" w:hRule="exact" w:wrap="notBeside" w:x="10081" w:y="1"/>
      </w:pPr>
      <w:r>
        <w:t>6</w:t>
      </w:r>
    </w:p>
    <w:p w:rsidR="0043169E" w:rsidRDefault="0043169E"/>
    <w:p w:rsidR="00B51E34" w:rsidRDefault="00B51E34" w:rsidP="00B51E34">
      <w:bookmarkStart w:id="1232" w:name="_Toc476614390"/>
      <w:bookmarkStart w:id="1233" w:name="_Toc483803376"/>
      <w:bookmarkStart w:id="1234" w:name="_Toc116975752"/>
      <w:r>
        <w:t>The latest version of the GDMO interface definitions is available on the NPAC website (</w:t>
      </w:r>
      <w:r w:rsidR="00FD4498">
        <w:fldChar w:fldCharType="begin"/>
      </w:r>
      <w:r w:rsidR="00FD4498">
        <w:instrText xml:space="preserve"> HYPERLINK "http://www.npac.com" </w:instrText>
      </w:r>
      <w:r w:rsidR="00FD4498">
        <w:fldChar w:fldCharType="separate"/>
      </w:r>
      <w:del w:id="1235" w:author="White, Patrick K" w:date="2019-07-16T13:14:00Z">
        <w:r w:rsidDel="00E06CFA">
          <w:rPr>
            <w:rStyle w:val="Hyperlink"/>
            <w:b/>
          </w:rPr>
          <w:delText>www.npac.com</w:delText>
        </w:r>
      </w:del>
      <w:ins w:id="1236" w:author="White, Patrick K" w:date="2019-07-16T13:14:00Z">
        <w:r w:rsidR="00E06CFA">
          <w:rPr>
            <w:rStyle w:val="Hyperlink"/>
            <w:b/>
          </w:rPr>
          <w:t>www.numberportability.com</w:t>
        </w:r>
      </w:ins>
      <w:r w:rsidR="00FD4498">
        <w:rPr>
          <w:rStyle w:val="Hyperlink"/>
          <w:b/>
        </w:rPr>
        <w:fldChar w:fldCharType="end"/>
      </w:r>
      <w:r>
        <w:t>, under the documents section).</w:t>
      </w:r>
    </w:p>
    <w:p w:rsidR="00B51E34" w:rsidRDefault="00B51E34" w:rsidP="00B51E34"/>
    <w:bookmarkEnd w:id="1232"/>
    <w:bookmarkEnd w:id="1233"/>
    <w:bookmarkEnd w:id="1234"/>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84"/>
          <w:type w:val="oddPage"/>
          <w:pgSz w:w="12240" w:h="15840"/>
          <w:pgMar w:top="1080" w:right="1440" w:bottom="1080" w:left="1440" w:header="720" w:footer="720" w:gutter="0"/>
          <w:cols w:space="720"/>
        </w:sectPr>
      </w:pPr>
    </w:p>
    <w:p w:rsidR="0043169E" w:rsidRDefault="0043169E">
      <w:pPr>
        <w:pStyle w:val="Heading1"/>
      </w:pPr>
      <w:bookmarkStart w:id="1245" w:name="_Ref389469449"/>
      <w:bookmarkStart w:id="1246" w:name="_Toc476614397"/>
      <w:bookmarkStart w:id="1247" w:name="_Toc483803377"/>
      <w:bookmarkStart w:id="1248" w:name="_Toc116975753"/>
      <w:bookmarkStart w:id="1249" w:name="_Toc438032471"/>
      <w:bookmarkStart w:id="1250" w:name="_Toc367590794"/>
      <w:bookmarkStart w:id="1251" w:name="_Ref371833965"/>
      <w:bookmarkStart w:id="1252" w:name="_Ref371990488"/>
      <w:bookmarkStart w:id="1253" w:name="_Ref371990586"/>
      <w:bookmarkStart w:id="1254" w:name="_Toc382877009"/>
      <w:bookmarkStart w:id="1255" w:name="_Toc387056689"/>
      <w:bookmarkEnd w:id="1224"/>
      <w:bookmarkEnd w:id="1225"/>
      <w:bookmarkEnd w:id="1226"/>
      <w:bookmarkEnd w:id="1227"/>
      <w:bookmarkEnd w:id="1228"/>
      <w:bookmarkEnd w:id="1229"/>
      <w:bookmarkEnd w:id="1230"/>
      <w:bookmarkEnd w:id="1231"/>
      <w:r>
        <w:lastRenderedPageBreak/>
        <w:t>General ASN.1 Definitions</w:t>
      </w:r>
      <w:bookmarkEnd w:id="1245"/>
      <w:bookmarkEnd w:id="1246"/>
      <w:bookmarkEnd w:id="1247"/>
      <w:bookmarkEnd w:id="1248"/>
      <w:bookmarkEnd w:id="1249"/>
    </w:p>
    <w:p w:rsidR="0043169E" w:rsidRDefault="0043169E">
      <w:pPr>
        <w:pStyle w:val="ChapterNumber"/>
        <w:framePr w:w="1800" w:h="1800" w:hRule="exact" w:wrap="notBeside" w:x="10081" w:y="1"/>
      </w:pPr>
      <w:r>
        <w:t>7</w:t>
      </w:r>
    </w:p>
    <w:p w:rsidR="0043169E" w:rsidRDefault="0043169E"/>
    <w:p w:rsidR="00B51E34" w:rsidRDefault="00B51E34" w:rsidP="00B51E34">
      <w:bookmarkStart w:id="1256" w:name="_Toc356377228"/>
      <w:bookmarkStart w:id="1257" w:name="_Toc356628737"/>
      <w:bookmarkStart w:id="1258" w:name="_Toc356628785"/>
      <w:bookmarkStart w:id="1259" w:name="_Toc356629239"/>
      <w:bookmarkStart w:id="1260" w:name="_Toc360606982"/>
      <w:bookmarkStart w:id="1261" w:name="_Toc367590656"/>
      <w:bookmarkStart w:id="1262" w:name="_Toc368488254"/>
      <w:bookmarkStart w:id="1263" w:name="_Toc384724588"/>
      <w:bookmarkStart w:id="1264" w:name="_Toc387214381"/>
      <w:bookmarkStart w:id="1265" w:name="_Toc387655361"/>
      <w:bookmarkStart w:id="1266" w:name="_Toc387722773"/>
      <w:bookmarkStart w:id="1267" w:name="_Toc476614398"/>
      <w:bookmarkStart w:id="1268" w:name="_Toc483803378"/>
      <w:bookmarkStart w:id="1269" w:name="_Toc116975754"/>
      <w:r>
        <w:t>The latest version of the LNP ASN.1 Object Identifier definitions is available on the NPAC website (</w:t>
      </w:r>
      <w:r w:rsidR="00FD4498">
        <w:fldChar w:fldCharType="begin"/>
      </w:r>
      <w:r w:rsidR="00FD4498">
        <w:instrText xml:space="preserve"> HYPERLINK "http://www.npac.com" </w:instrText>
      </w:r>
      <w:r w:rsidR="00FD4498">
        <w:fldChar w:fldCharType="separate"/>
      </w:r>
      <w:del w:id="1270" w:author="White, Patrick K" w:date="2019-07-16T13:14:00Z">
        <w:r w:rsidDel="00E06CFA">
          <w:rPr>
            <w:rStyle w:val="Hyperlink"/>
            <w:b/>
          </w:rPr>
          <w:delText>www.npac.com</w:delText>
        </w:r>
      </w:del>
      <w:ins w:id="1271" w:author="White, Patrick K" w:date="2019-07-16T13:14:00Z">
        <w:r w:rsidR="00E06CFA">
          <w:rPr>
            <w:rStyle w:val="Hyperlink"/>
            <w:b/>
          </w:rPr>
          <w:t>www.numberportability.com</w:t>
        </w:r>
      </w:ins>
      <w:r w:rsidR="00FD4498">
        <w:rPr>
          <w:rStyle w:val="Hyperlink"/>
          <w:b/>
        </w:rPr>
        <w:fldChar w:fldCharType="end"/>
      </w:r>
      <w:r>
        <w:t>, under the documents section).</w:t>
      </w:r>
    </w:p>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rsidR="0043169E" w:rsidRDefault="0043169E"/>
    <w:p w:rsidR="0043169E" w:rsidRDefault="0043169E">
      <w:pPr>
        <w:rPr>
          <w:rFonts w:ascii="Courier New" w:hAnsi="Courier New"/>
          <w:sz w:val="18"/>
        </w:rPr>
      </w:pPr>
    </w:p>
    <w:p w:rsidR="0043169E" w:rsidRDefault="0043169E">
      <w:pPr>
        <w:sectPr w:rsidR="0043169E">
          <w:headerReference w:type="default" r:id="rId85"/>
          <w:type w:val="oddPage"/>
          <w:pgSz w:w="12240" w:h="15840"/>
          <w:pgMar w:top="1080" w:right="1440" w:bottom="1080" w:left="1440" w:header="720" w:footer="720" w:gutter="0"/>
          <w:cols w:space="720"/>
        </w:sectPr>
      </w:pPr>
    </w:p>
    <w:p w:rsidR="0043169E" w:rsidRDefault="0043169E">
      <w:pPr>
        <w:pStyle w:val="Heading1"/>
      </w:pPr>
      <w:bookmarkStart w:id="1279" w:name="_Toc116975756"/>
      <w:bookmarkStart w:id="1280" w:name="_Toc438032472"/>
      <w:bookmarkStart w:id="1281" w:name="_Ref389469473"/>
      <w:bookmarkStart w:id="1282" w:name="_Toc476614403"/>
      <w:bookmarkStart w:id="1283" w:name="_Toc483803381"/>
      <w:r>
        <w:lastRenderedPageBreak/>
        <w:t>LNP XML Schema</w:t>
      </w:r>
      <w:bookmarkEnd w:id="1279"/>
      <w:bookmarkEnd w:id="1280"/>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r w:rsidR="00FD4498">
        <w:fldChar w:fldCharType="begin"/>
      </w:r>
      <w:r w:rsidR="00FD4498">
        <w:instrText xml:space="preserve"> HYPERLINK "http://www.npac.com" </w:instrText>
      </w:r>
      <w:r w:rsidR="00FD4498">
        <w:fldChar w:fldCharType="separate"/>
      </w:r>
      <w:del w:id="1284" w:author="White, Patrick K" w:date="2019-07-16T13:14:00Z">
        <w:r w:rsidR="00B51E34" w:rsidRPr="001C51FE" w:rsidDel="00E06CFA">
          <w:rPr>
            <w:rStyle w:val="Hyperlink"/>
          </w:rPr>
          <w:delText>www.npac.com</w:delText>
        </w:r>
      </w:del>
      <w:ins w:id="1285" w:author="White, Patrick K" w:date="2019-07-16T13:14:00Z">
        <w:r w:rsidR="00E06CFA">
          <w:rPr>
            <w:rStyle w:val="Hyperlink"/>
          </w:rPr>
          <w:t>www.numberportability.com</w:t>
        </w:r>
      </w:ins>
      <w:r w:rsidR="00FD4498">
        <w:rPr>
          <w:rStyle w:val="Hyperlink"/>
        </w:rPr>
        <w:fldChar w:fldCharType="end"/>
      </w:r>
      <w:r w:rsidR="00B51E34">
        <w:t>, under the documents section)</w:t>
      </w:r>
      <w:r>
        <w:t>.</w:t>
      </w:r>
    </w:p>
    <w:p w:rsidR="00B51E34" w:rsidRDefault="00B51E34"/>
    <w:p w:rsidR="00067E70" w:rsidRDefault="00067E70">
      <w:pPr>
        <w:sectPr w:rsidR="00067E70">
          <w:headerReference w:type="default" r:id="rId86"/>
          <w:pgSz w:w="12240" w:h="15840"/>
          <w:pgMar w:top="1080" w:right="1440" w:bottom="1080" w:left="1440" w:header="720" w:footer="720" w:gutter="0"/>
          <w:cols w:space="720"/>
        </w:sectPr>
      </w:pPr>
      <w:r>
        <w:t xml:space="preserve"> </w:t>
      </w:r>
    </w:p>
    <w:p w:rsidR="0043169E" w:rsidRDefault="0043169E">
      <w:pPr>
        <w:pStyle w:val="Heading1"/>
      </w:pPr>
      <w:bookmarkStart w:id="1293" w:name="_Toc116975757"/>
      <w:bookmarkStart w:id="1294" w:name="_Toc438032473"/>
      <w:r>
        <w:lastRenderedPageBreak/>
        <w:t>Subscription Version Status</w:t>
      </w:r>
      <w:bookmarkEnd w:id="1250"/>
      <w:bookmarkEnd w:id="1251"/>
      <w:bookmarkEnd w:id="1252"/>
      <w:bookmarkEnd w:id="1253"/>
      <w:bookmarkEnd w:id="1254"/>
      <w:bookmarkEnd w:id="1255"/>
      <w:bookmarkEnd w:id="1281"/>
      <w:bookmarkEnd w:id="1282"/>
      <w:bookmarkEnd w:id="1283"/>
      <w:bookmarkEnd w:id="1293"/>
      <w:bookmarkEnd w:id="1294"/>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56" type="#_x0000_t75" style="width:479.4pt;height:352.8pt" o:ole="" fillcolor="window">
            <v:imagedata r:id="rId87" o:title=""/>
          </v:shape>
          <o:OLEObject Type="Embed" ProgID="Word.Document.8" ShapeID="_x0000_i1056" DrawAspect="Content" ObjectID="_1652686435" r:id="rId88">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rsidR="0043169E" w:rsidRDefault="0043169E">
      <w:pPr>
        <w:sectPr w:rsidR="0043169E">
          <w:headerReference w:type="default" r:id="rId89"/>
          <w:pgSz w:w="12240" w:h="15840"/>
          <w:pgMar w:top="1080" w:right="1440" w:bottom="1080" w:left="1440" w:header="720" w:footer="720" w:gutter="0"/>
          <w:cols w:space="720"/>
        </w:sectPr>
      </w:pPr>
    </w:p>
    <w:p w:rsidR="0043169E" w:rsidRDefault="0043169E">
      <w:pPr>
        <w:pStyle w:val="Heading1"/>
      </w:pPr>
      <w:bookmarkStart w:id="1302" w:name="_Toc483803382"/>
      <w:bookmarkStart w:id="1303" w:name="_Toc116975758"/>
      <w:bookmarkStart w:id="1304" w:name="_Toc438032474"/>
      <w:r>
        <w:lastRenderedPageBreak/>
        <w:t>Number Pool Block Status</w:t>
      </w:r>
      <w:bookmarkEnd w:id="1302"/>
      <w:bookmarkEnd w:id="1303"/>
      <w:bookmarkEnd w:id="1304"/>
    </w:p>
    <w:p w:rsidR="0043169E" w:rsidRDefault="009E6B6A">
      <w:pPr>
        <w:pStyle w:val="ChapterNumber"/>
        <w:framePr w:w="1800" w:h="1800" w:hRule="exact" w:wrap="notBeside" w:x="9001" w:y="1"/>
      </w:pPr>
      <w:r>
        <w:t>10</w:t>
      </w:r>
    </w:p>
    <w:p w:rsidR="0043169E" w:rsidRDefault="0043169E">
      <w:pPr>
        <w:pStyle w:val="Picture"/>
        <w:framePr w:hSpace="187" w:wrap="notBeside" w:vAnchor="page" w:hAnchor="page" w:x="1329" w:y="4171" w:anchorLock="1"/>
        <w:jc w:val="left"/>
      </w:pPr>
      <w:r>
        <w:object w:dxaOrig="8745" w:dyaOrig="5016">
          <v:shape id="_x0000_i1057" type="#_x0000_t75" style="width:480pt;height:275.4pt" o:ole="" fillcolor="window">
            <v:imagedata r:id="rId90" o:title=""/>
          </v:shape>
          <o:OLEObject Type="Embed" ProgID="Visio.Drawing.11" ShapeID="_x0000_i1057" DrawAspect="Content" ObjectID="_1652686436" r:id="rId91"/>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43169E" w:rsidRDefault="0043169E"/>
    <w:sectPr w:rsidR="0043169E" w:rsidSect="007D6FBA">
      <w:headerReference w:type="default" r:id="rId92"/>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5528" w:rsidRDefault="00B05528">
      <w:r>
        <w:separator/>
      </w:r>
    </w:p>
  </w:endnote>
  <w:endnote w:type="continuationSeparator" w:id="0">
    <w:p w:rsidR="00B05528" w:rsidRDefault="00B0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B1374" w:rsidRDefault="007B1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Footer"/>
      <w:tabs>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Footer"/>
      <w:tabs>
        <w:tab w:val="clear" w:pos="8640"/>
        <w:tab w:val="right" w:pos="9360"/>
      </w:tabs>
    </w:pPr>
    <w:del w:id="33" w:author="White, Patrick K" w:date="2019-06-25T10:41:00Z">
      <w:r w:rsidDel="001C16BD">
        <w:delText>November 6</w:delText>
      </w:r>
    </w:del>
    <w:ins w:id="34" w:author="White, Patrick K" w:date="2019-06-25T10:41:00Z">
      <w:r>
        <w:t>XXXX NN</w:t>
      </w:r>
    </w:ins>
    <w:r>
      <w:t xml:space="preserve">, </w:t>
    </w:r>
    <w:del w:id="35" w:author="White, Patrick K" w:date="2019-06-25T10:41:00Z">
      <w:r w:rsidDel="001C16BD">
        <w:delText>2018</w:delText>
      </w:r>
    </w:del>
    <w:ins w:id="36" w:author="White, Patrick K" w:date="2019-06-25T10:41:00Z">
      <w:r>
        <w:t>2020</w:t>
      </w:r>
    </w:ins>
    <w:r>
      <w:tab/>
      <w:t xml:space="preserve">NANC Version </w:t>
    </w:r>
    <w:del w:id="37" w:author="White, Patrick K" w:date="2019-06-25T10:41:00Z">
      <w:r w:rsidDel="001C16BD">
        <w:delText>4.1b</w:delText>
      </w:r>
    </w:del>
    <w:ins w:id="38" w:author="White, Patrick K" w:date="2019-06-25T10:41:00Z">
      <w:r>
        <w:t>5.0</w:t>
      </w:r>
    </w:ins>
    <w:r>
      <w:tab/>
      <w:t>NPAC SMS Interoperable Interface Specification</w:t>
    </w:r>
    <w:r>
      <w:br/>
    </w:r>
    <w:r w:rsidRPr="00921167">
      <w:rPr>
        <w:sz w:val="14"/>
        <w:szCs w:val="14"/>
      </w:rPr>
      <w:t xml:space="preserve">Release </w:t>
    </w:r>
    <w:del w:id="39" w:author="White, Patrick K" w:date="2019-06-25T10:41:00Z">
      <w:r w:rsidRPr="00921167" w:rsidDel="001C16BD">
        <w:rPr>
          <w:sz w:val="14"/>
          <w:szCs w:val="14"/>
        </w:rPr>
        <w:delText>4.1</w:delText>
      </w:r>
      <w:r w:rsidDel="001C16BD">
        <w:rPr>
          <w:sz w:val="14"/>
          <w:szCs w:val="14"/>
        </w:rPr>
        <w:delText>b</w:delText>
      </w:r>
    </w:del>
    <w:ins w:id="40" w:author="White, Patrick K" w:date="2019-06-25T10:41:00Z">
      <w:r>
        <w:rPr>
          <w:sz w:val="14"/>
          <w:szCs w:val="14"/>
        </w:rPr>
        <w:t>5.0</w:t>
      </w:r>
    </w:ins>
    <w:r w:rsidRPr="00921167">
      <w:rPr>
        <w:sz w:val="14"/>
        <w:szCs w:val="14"/>
      </w:rPr>
      <w:t>: © 2018</w:t>
    </w:r>
    <w:ins w:id="41" w:author="White, Patrick K" w:date="2019-06-25T10:41:00Z">
      <w:r>
        <w:rPr>
          <w:sz w:val="14"/>
          <w:szCs w:val="14"/>
        </w:rPr>
        <w:t>-2019</w:t>
      </w:r>
    </w:ins>
    <w:r w:rsidRPr="00921167">
      <w:rPr>
        <w:sz w:val="14"/>
        <w:szCs w:val="14"/>
      </w:rPr>
      <w:t xml:space="preserve"> </w:t>
    </w:r>
    <w:del w:id="42" w:author="White, Patrick K" w:date="2019-06-25T10:41:00Z">
      <w:r w:rsidRPr="00921167" w:rsidDel="001C16BD">
        <w:rPr>
          <w:sz w:val="14"/>
          <w:szCs w:val="14"/>
        </w:rPr>
        <w:delText>Telcordia Technologi</w:delText>
      </w:r>
      <w:r w:rsidDel="001C16BD">
        <w:rPr>
          <w:sz w:val="14"/>
          <w:szCs w:val="14"/>
        </w:rPr>
        <w:delText>es</w:delText>
      </w:r>
      <w:r w:rsidRPr="00921167" w:rsidDel="001C16BD">
        <w:rPr>
          <w:sz w:val="14"/>
          <w:szCs w:val="14"/>
        </w:rPr>
        <w:delText xml:space="preserve">, Inc. d/b/a </w:delText>
      </w:r>
    </w:del>
    <w:r w:rsidRPr="00921167">
      <w:rPr>
        <w:sz w:val="14"/>
        <w:szCs w:val="14"/>
      </w:rPr>
      <w:t>iconectiv</w:t>
    </w:r>
    <w:ins w:id="43" w:author="White, Patrick K" w:date="2019-06-25T10:42:00Z">
      <w:r>
        <w:rPr>
          <w:sz w:val="14"/>
          <w:szCs w:val="14"/>
        </w:rPr>
        <w:t xml:space="preserve">, LLC </w:t>
      </w:r>
    </w:ins>
    <w:r>
      <w:tab/>
    </w:r>
    <w:r>
      <w:fldChar w:fldCharType="begin"/>
    </w:r>
    <w:r>
      <w:instrText xml:space="preserve"> PAGE </w:instrText>
    </w:r>
    <w:r>
      <w:fldChar w:fldCharType="separate"/>
    </w:r>
    <w:r w:rsidR="00905DBA">
      <w:rPr>
        <w:noProof/>
      </w:rPr>
      <w:t>22</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5528" w:rsidRDefault="00B05528">
      <w:r>
        <w:separator/>
      </w:r>
    </w:p>
  </w:footnote>
  <w:footnote w:type="continuationSeparator" w:id="0">
    <w:p w:rsidR="00B05528" w:rsidRDefault="00B05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ind w:right="-450"/>
    </w:pPr>
  </w:p>
  <w:p w:rsidR="007B1374" w:rsidRDefault="007B1374">
    <w:pPr>
      <w:pStyle w:val="Header"/>
      <w:pBdr>
        <w:bottom w:val="single" w:sz="24" w:space="1" w:color="auto"/>
      </w:pBdr>
      <w:rPr>
        <w:i w:val="0"/>
      </w:rPr>
    </w:pPr>
    <w:r>
      <w:tab/>
    </w:r>
    <w:r>
      <w:tab/>
    </w:r>
    <w:r>
      <w:rPr>
        <w:b w:val="0"/>
        <w:i w:val="0"/>
        <w:noProof/>
      </w:rPr>
      <w:fldChar w:fldCharType="begin"/>
    </w:r>
    <w:r>
      <w:rPr>
        <w:b w:val="0"/>
        <w:i w:val="0"/>
        <w:noProof/>
      </w:rPr>
      <w:instrText xml:space="preserve"> STYLEREF "Heading 1" \* MERGEFORMAT </w:instrText>
    </w:r>
    <w:r>
      <w:rPr>
        <w:b w:val="0"/>
        <w:i w:val="0"/>
        <w:noProof/>
      </w:rPr>
      <w:fldChar w:fldCharType="end"/>
    </w:r>
  </w:p>
  <w:p w:rsidR="007B1374" w:rsidRDefault="007B137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237" w:author="White, Patrick K" w:date="2019-06-25T10:48:00Z">
      <w:r>
        <w:rPr>
          <w:sz w:val="24"/>
          <w:szCs w:val="24"/>
        </w:rPr>
        <w:t xml:space="preserve">PRE-PRODUCTION REVIEW COPY </w:t>
      </w:r>
    </w:ins>
    <w:ins w:id="1238" w:author="White, Patrick K" w:date="2020-03-03T13:26:00Z">
      <w:del w:id="1239" w:author="Doherty, Michael" w:date="2020-05-20T15:59:00Z">
        <w:r w:rsidRPr="00EC4457" w:rsidDel="00040A88">
          <w:rPr>
            <w:sz w:val="24"/>
            <w:szCs w:val="24"/>
          </w:rPr>
          <w:delText>February</w:delText>
        </w:r>
      </w:del>
    </w:ins>
    <w:ins w:id="1240" w:author="Doherty, Michael" w:date="2020-05-20T15:59:00Z">
      <w:r>
        <w:rPr>
          <w:sz w:val="24"/>
          <w:szCs w:val="24"/>
        </w:rPr>
        <w:t xml:space="preserve">June </w:t>
      </w:r>
    </w:ins>
    <w:ins w:id="1241" w:author="White, Patrick K" w:date="2020-03-03T13:26:00Z">
      <w:del w:id="1242" w:author="Doherty, Michael" w:date="2020-05-20T15:59:00Z">
        <w:r w:rsidRPr="00EC4457" w:rsidDel="00040A88">
          <w:rPr>
            <w:sz w:val="24"/>
            <w:szCs w:val="24"/>
          </w:rPr>
          <w:delText xml:space="preserve"> </w:delText>
        </w:r>
      </w:del>
      <w:r w:rsidRPr="00EC4457">
        <w:rPr>
          <w:sz w:val="24"/>
          <w:szCs w:val="24"/>
        </w:rPr>
        <w:t>2</w:t>
      </w:r>
      <w:del w:id="1243" w:author="Doherty, Michael" w:date="2020-05-20T15:59:00Z">
        <w:r w:rsidRPr="00EC4457" w:rsidDel="00040A88">
          <w:rPr>
            <w:sz w:val="24"/>
            <w:szCs w:val="24"/>
          </w:rPr>
          <w:delText>5</w:delText>
        </w:r>
      </w:del>
      <w:r w:rsidRPr="00EC4457">
        <w:rPr>
          <w:sz w:val="24"/>
          <w:szCs w:val="24"/>
        </w:rPr>
        <w:t>, 2020</w:t>
      </w:r>
    </w:ins>
    <w:ins w:id="1244" w:author="White, Patrick K" w:date="2019-06-25T10:48:00Z">
      <w:r>
        <w:rPr>
          <w:sz w:val="24"/>
          <w:szCs w:val="24"/>
        </w:rPr>
        <w:t xml:space="preserve">   </w:t>
      </w:r>
      <w:r>
        <w:tab/>
      </w:r>
    </w:ins>
    <w:r>
      <w:t>GDMO Definition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272" w:author="White, Patrick K" w:date="2019-06-25T10:48:00Z">
      <w:r>
        <w:rPr>
          <w:sz w:val="24"/>
          <w:szCs w:val="24"/>
        </w:rPr>
        <w:t xml:space="preserve">PRE-PRODUCTION REVIEW COPY </w:t>
      </w:r>
    </w:ins>
    <w:ins w:id="1273" w:author="White, Patrick K" w:date="2020-03-03T13:26:00Z">
      <w:del w:id="1274" w:author="Doherty, Michael" w:date="2020-05-20T15:59:00Z">
        <w:r w:rsidRPr="00EC4457" w:rsidDel="00040A88">
          <w:rPr>
            <w:sz w:val="24"/>
            <w:szCs w:val="24"/>
          </w:rPr>
          <w:delText>February</w:delText>
        </w:r>
      </w:del>
    </w:ins>
    <w:ins w:id="1275" w:author="Doherty, Michael" w:date="2020-05-20T15:59:00Z">
      <w:r>
        <w:rPr>
          <w:sz w:val="24"/>
          <w:szCs w:val="24"/>
        </w:rPr>
        <w:t>June</w:t>
      </w:r>
    </w:ins>
    <w:ins w:id="1276" w:author="White, Patrick K" w:date="2020-03-03T13:26:00Z">
      <w:r w:rsidRPr="00EC4457">
        <w:rPr>
          <w:sz w:val="24"/>
          <w:szCs w:val="24"/>
        </w:rPr>
        <w:t xml:space="preserve"> 2</w:t>
      </w:r>
      <w:del w:id="1277" w:author="Doherty, Michael" w:date="2020-05-20T15:59:00Z">
        <w:r w:rsidRPr="00EC4457" w:rsidDel="00040A88">
          <w:rPr>
            <w:sz w:val="24"/>
            <w:szCs w:val="24"/>
          </w:rPr>
          <w:delText>5</w:delText>
        </w:r>
      </w:del>
      <w:r w:rsidRPr="00EC4457">
        <w:rPr>
          <w:sz w:val="24"/>
          <w:szCs w:val="24"/>
        </w:rPr>
        <w:t>, 2020</w:t>
      </w:r>
    </w:ins>
    <w:ins w:id="1278" w:author="White, Patrick K" w:date="2019-06-25T10:48:00Z">
      <w:r>
        <w:rPr>
          <w:sz w:val="24"/>
          <w:szCs w:val="24"/>
        </w:rPr>
        <w:t xml:space="preserve">   </w:t>
      </w:r>
      <w:r>
        <w:tab/>
      </w:r>
    </w:ins>
    <w:r>
      <w:t>General ASN.1 Definitions</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286" w:author="White, Patrick K" w:date="2019-06-25T10:49:00Z">
      <w:r>
        <w:rPr>
          <w:sz w:val="24"/>
          <w:szCs w:val="24"/>
        </w:rPr>
        <w:t xml:space="preserve">PRE-PRODUCTION REVIEW COPY </w:t>
      </w:r>
    </w:ins>
    <w:ins w:id="1287" w:author="White, Patrick K" w:date="2020-03-03T13:27:00Z">
      <w:del w:id="1288" w:author="Doherty, Michael" w:date="2020-05-20T16:00:00Z">
        <w:r w:rsidRPr="00EC4457" w:rsidDel="00040A88">
          <w:rPr>
            <w:sz w:val="24"/>
            <w:szCs w:val="24"/>
          </w:rPr>
          <w:delText>February</w:delText>
        </w:r>
      </w:del>
    </w:ins>
    <w:ins w:id="1289" w:author="Doherty, Michael" w:date="2020-05-20T16:00:00Z">
      <w:r>
        <w:rPr>
          <w:sz w:val="24"/>
          <w:szCs w:val="24"/>
        </w:rPr>
        <w:t>June</w:t>
      </w:r>
    </w:ins>
    <w:ins w:id="1290" w:author="White, Patrick K" w:date="2020-03-03T13:27:00Z">
      <w:r w:rsidRPr="00EC4457">
        <w:rPr>
          <w:sz w:val="24"/>
          <w:szCs w:val="24"/>
        </w:rPr>
        <w:t xml:space="preserve"> 2</w:t>
      </w:r>
      <w:del w:id="1291" w:author="Doherty, Michael" w:date="2020-05-20T16:00:00Z">
        <w:r w:rsidRPr="00EC4457" w:rsidDel="00040A88">
          <w:rPr>
            <w:sz w:val="24"/>
            <w:szCs w:val="24"/>
          </w:rPr>
          <w:delText>5</w:delText>
        </w:r>
      </w:del>
      <w:r w:rsidRPr="00EC4457">
        <w:rPr>
          <w:sz w:val="24"/>
          <w:szCs w:val="24"/>
        </w:rPr>
        <w:t>, 2020</w:t>
      </w:r>
    </w:ins>
    <w:ins w:id="1292" w:author="White, Patrick K" w:date="2019-06-25T10:49:00Z">
      <w:r>
        <w:rPr>
          <w:sz w:val="24"/>
          <w:szCs w:val="24"/>
        </w:rPr>
        <w:t xml:space="preserve">   </w:t>
      </w:r>
      <w:r>
        <w:tab/>
      </w:r>
    </w:ins>
    <w:r>
      <w:t>LNP XML Schema</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295" w:author="White, Patrick K" w:date="2019-06-25T10:49:00Z">
      <w:r>
        <w:rPr>
          <w:sz w:val="24"/>
          <w:szCs w:val="24"/>
        </w:rPr>
        <w:t xml:space="preserve">PRE-PRODUCTION REVIEW COPY </w:t>
      </w:r>
    </w:ins>
    <w:ins w:id="1296" w:author="White, Patrick K" w:date="2020-03-03T13:27:00Z">
      <w:del w:id="1297" w:author="Doherty, Michael" w:date="2020-05-20T16:00:00Z">
        <w:r w:rsidRPr="00EC4457" w:rsidDel="00040A88">
          <w:rPr>
            <w:sz w:val="24"/>
            <w:szCs w:val="24"/>
          </w:rPr>
          <w:delText>February</w:delText>
        </w:r>
      </w:del>
    </w:ins>
    <w:ins w:id="1298" w:author="Doherty, Michael" w:date="2020-05-20T16:00:00Z">
      <w:r>
        <w:rPr>
          <w:sz w:val="24"/>
          <w:szCs w:val="24"/>
        </w:rPr>
        <w:t>June</w:t>
      </w:r>
    </w:ins>
    <w:ins w:id="1299" w:author="White, Patrick K" w:date="2020-03-03T13:27:00Z">
      <w:r w:rsidRPr="00EC4457">
        <w:rPr>
          <w:sz w:val="24"/>
          <w:szCs w:val="24"/>
        </w:rPr>
        <w:t xml:space="preserve"> 2</w:t>
      </w:r>
      <w:del w:id="1300" w:author="Doherty, Michael" w:date="2020-05-20T16:00:00Z">
        <w:r w:rsidRPr="00EC4457" w:rsidDel="00040A88">
          <w:rPr>
            <w:sz w:val="24"/>
            <w:szCs w:val="24"/>
          </w:rPr>
          <w:delText>5</w:delText>
        </w:r>
      </w:del>
      <w:r w:rsidRPr="00EC4457">
        <w:rPr>
          <w:sz w:val="24"/>
          <w:szCs w:val="24"/>
        </w:rPr>
        <w:t>, 2020</w:t>
      </w:r>
    </w:ins>
    <w:ins w:id="1301" w:author="White, Patrick K" w:date="2019-06-25T10:49:00Z">
      <w:r>
        <w:rPr>
          <w:sz w:val="24"/>
          <w:szCs w:val="24"/>
        </w:rPr>
        <w:t xml:space="preserve">   </w:t>
      </w:r>
      <w:r>
        <w:tab/>
      </w:r>
    </w:ins>
    <w:r>
      <w:t>Subscription Version Statu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305" w:author="White, Patrick K" w:date="2019-06-25T10:49:00Z">
      <w:r>
        <w:rPr>
          <w:sz w:val="24"/>
          <w:szCs w:val="24"/>
        </w:rPr>
        <w:t xml:space="preserve">PRE-PRODUCTION REVIEW COPY </w:t>
      </w:r>
    </w:ins>
    <w:ins w:id="1306" w:author="White, Patrick K" w:date="2020-03-03T13:27:00Z">
      <w:del w:id="1307" w:author="Doherty, Michael" w:date="2020-05-20T16:00:00Z">
        <w:r w:rsidRPr="00EC4457" w:rsidDel="00040A88">
          <w:rPr>
            <w:sz w:val="24"/>
            <w:szCs w:val="24"/>
          </w:rPr>
          <w:delText>February</w:delText>
        </w:r>
      </w:del>
    </w:ins>
    <w:ins w:id="1308" w:author="Doherty, Michael" w:date="2020-05-20T16:00:00Z">
      <w:r>
        <w:rPr>
          <w:sz w:val="24"/>
          <w:szCs w:val="24"/>
        </w:rPr>
        <w:t>June</w:t>
      </w:r>
    </w:ins>
    <w:ins w:id="1309" w:author="White, Patrick K" w:date="2020-03-03T13:27:00Z">
      <w:r w:rsidRPr="00EC4457">
        <w:rPr>
          <w:sz w:val="24"/>
          <w:szCs w:val="24"/>
        </w:rPr>
        <w:t xml:space="preserve"> 2</w:t>
      </w:r>
      <w:del w:id="1310" w:author="Doherty, Michael" w:date="2020-05-20T16:00:00Z">
        <w:r w:rsidRPr="00EC4457" w:rsidDel="00040A88">
          <w:rPr>
            <w:sz w:val="24"/>
            <w:szCs w:val="24"/>
          </w:rPr>
          <w:delText>5</w:delText>
        </w:r>
      </w:del>
      <w:r w:rsidRPr="00EC4457">
        <w:rPr>
          <w:sz w:val="24"/>
          <w:szCs w:val="24"/>
        </w:rPr>
        <w:t>, 2020</w:t>
      </w:r>
    </w:ins>
    <w:ins w:id="1311" w:author="White, Patrick K" w:date="2019-06-25T10:49:00Z">
      <w:r>
        <w:rPr>
          <w:sz w:val="24"/>
          <w:szCs w:val="24"/>
        </w:rPr>
        <w:t xml:space="preserve">   </w:t>
      </w:r>
      <w:r>
        <w:tab/>
      </w:r>
    </w:ins>
    <w:r>
      <w:t>Number Pool Block Statu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Pr="004408AB" w:rsidRDefault="007B1374">
    <w:pPr>
      <w:pStyle w:val="Header"/>
      <w:rPr>
        <w:b w:val="0"/>
        <w:sz w:val="24"/>
        <w:szCs w:val="24"/>
      </w:rPr>
    </w:pPr>
    <w:r>
      <w:tab/>
    </w:r>
    <w:r>
      <w:rPr>
        <w:b w:val="0"/>
        <w:sz w:val="24"/>
        <w:szCs w:val="24"/>
      </w:rPr>
      <w:t>PRE-PRODUCTION R</w:t>
    </w:r>
    <w:r w:rsidRPr="004408AB">
      <w:rPr>
        <w:b w:val="0"/>
        <w:sz w:val="24"/>
        <w:szCs w:val="24"/>
      </w:rPr>
      <w:t xml:space="preserve">EVIEW </w:t>
    </w:r>
    <w:r>
      <w:rPr>
        <w:b w:val="0"/>
        <w:sz w:val="24"/>
        <w:szCs w:val="24"/>
      </w:rPr>
      <w:t xml:space="preserve">COPY </w:t>
    </w:r>
    <w:ins w:id="8" w:author="White, Patrick K" w:date="2020-03-03T13:23:00Z">
      <w:del w:id="9" w:author="Doherty, Michael" w:date="2020-05-20T15:55:00Z">
        <w:r w:rsidRPr="00EC4457" w:rsidDel="00905BFF">
          <w:rPr>
            <w:b w:val="0"/>
            <w:sz w:val="24"/>
            <w:szCs w:val="24"/>
          </w:rPr>
          <w:delText xml:space="preserve">February </w:delText>
        </w:r>
      </w:del>
    </w:ins>
    <w:ins w:id="10" w:author="Doherty, Michael" w:date="2020-05-20T15:55:00Z">
      <w:r>
        <w:rPr>
          <w:b w:val="0"/>
          <w:sz w:val="24"/>
          <w:szCs w:val="24"/>
        </w:rPr>
        <w:br/>
        <w:t xml:space="preserve">June </w:t>
      </w:r>
    </w:ins>
    <w:ins w:id="11" w:author="White, Patrick K" w:date="2020-03-03T13:23:00Z">
      <w:r w:rsidRPr="00EC4457">
        <w:rPr>
          <w:b w:val="0"/>
          <w:sz w:val="24"/>
          <w:szCs w:val="24"/>
        </w:rPr>
        <w:t>2</w:t>
      </w:r>
      <w:del w:id="12" w:author="Doherty, Michael" w:date="2020-05-20T15:55:00Z">
        <w:r w:rsidRPr="00EC4457" w:rsidDel="00905BFF">
          <w:rPr>
            <w:b w:val="0"/>
            <w:sz w:val="24"/>
            <w:szCs w:val="24"/>
          </w:rPr>
          <w:delText>5</w:delText>
        </w:r>
      </w:del>
      <w:r w:rsidRPr="00EC4457">
        <w:rPr>
          <w:b w:val="0"/>
          <w:sz w:val="24"/>
          <w:szCs w:val="24"/>
        </w:rPr>
        <w:t>, 2020</w:t>
      </w:r>
    </w:ins>
    <w:del w:id="13" w:author="White, Patrick K" w:date="2020-03-03T13:23:00Z">
      <w:r w:rsidDel="00EC4457">
        <w:rPr>
          <w:b w:val="0"/>
          <w:sz w:val="24"/>
          <w:szCs w:val="24"/>
        </w:rPr>
        <w:delText>, 2019</w:delText>
      </w:r>
    </w:del>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27" w:author="White, Patrick K" w:date="2019-06-25T10:40:00Z">
      <w:r>
        <w:rPr>
          <w:sz w:val="24"/>
          <w:szCs w:val="24"/>
        </w:rPr>
        <w:tab/>
        <w:t xml:space="preserve">PRE-PRODUCTION REVIEW COPY </w:t>
      </w:r>
    </w:ins>
    <w:ins w:id="28" w:author="White, Patrick K" w:date="2020-03-03T13:19:00Z">
      <w:del w:id="29" w:author="Doherty, Michael" w:date="2020-05-20T15:48:00Z">
        <w:r w:rsidRPr="00EC4457" w:rsidDel="00BD5504">
          <w:rPr>
            <w:sz w:val="24"/>
            <w:szCs w:val="24"/>
          </w:rPr>
          <w:delText>February</w:delText>
        </w:r>
      </w:del>
    </w:ins>
    <w:ins w:id="30" w:author="Doherty, Michael" w:date="2020-05-20T15:48:00Z">
      <w:r>
        <w:rPr>
          <w:sz w:val="24"/>
          <w:szCs w:val="24"/>
        </w:rPr>
        <w:t>June</w:t>
      </w:r>
    </w:ins>
    <w:ins w:id="31" w:author="White, Patrick K" w:date="2020-03-03T13:19:00Z">
      <w:r w:rsidRPr="00EC4457">
        <w:rPr>
          <w:sz w:val="24"/>
          <w:szCs w:val="24"/>
        </w:rPr>
        <w:t xml:space="preserve"> 2</w:t>
      </w:r>
      <w:del w:id="32" w:author="Doherty, Michael" w:date="2020-05-20T15:48:00Z">
        <w:r w:rsidRPr="00EC4457" w:rsidDel="00BD5504">
          <w:rPr>
            <w:sz w:val="24"/>
            <w:szCs w:val="24"/>
          </w:rPr>
          <w:delText>5</w:delText>
        </w:r>
      </w:del>
      <w:r w:rsidRPr="00EC4457">
        <w:rPr>
          <w:sz w:val="24"/>
          <w:szCs w:val="24"/>
        </w:rPr>
        <w:t>, 2020</w:t>
      </w:r>
    </w:ins>
    <w:r>
      <w:tab/>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r>
    <w:ins w:id="265" w:author="White, Patrick K" w:date="2019-06-25T10:43:00Z">
      <w:r>
        <w:rPr>
          <w:sz w:val="24"/>
          <w:szCs w:val="24"/>
        </w:rPr>
        <w:t xml:space="preserve">PRE-PRODUCTION REVIEW COPY </w:t>
      </w:r>
    </w:ins>
    <w:ins w:id="266" w:author="White, Patrick K" w:date="2020-03-03T13:19:00Z">
      <w:del w:id="267" w:author="Doherty, Michael" w:date="2020-05-20T15:56:00Z">
        <w:r w:rsidRPr="00EC4457" w:rsidDel="00905BFF">
          <w:rPr>
            <w:sz w:val="24"/>
            <w:szCs w:val="24"/>
          </w:rPr>
          <w:delText xml:space="preserve">February </w:delText>
        </w:r>
      </w:del>
    </w:ins>
    <w:ins w:id="268" w:author="Doherty, Michael" w:date="2020-05-20T15:56:00Z">
      <w:r>
        <w:rPr>
          <w:sz w:val="24"/>
          <w:szCs w:val="24"/>
        </w:rPr>
        <w:t xml:space="preserve">June </w:t>
      </w:r>
    </w:ins>
    <w:ins w:id="269" w:author="White, Patrick K" w:date="2020-03-03T13:19:00Z">
      <w:r w:rsidRPr="00EC4457">
        <w:rPr>
          <w:sz w:val="24"/>
          <w:szCs w:val="24"/>
        </w:rPr>
        <w:t>2</w:t>
      </w:r>
      <w:del w:id="270" w:author="Doherty, Michael" w:date="2020-05-20T15:56:00Z">
        <w:r w:rsidRPr="00EC4457" w:rsidDel="00905BFF">
          <w:rPr>
            <w:sz w:val="24"/>
            <w:szCs w:val="24"/>
          </w:rPr>
          <w:delText>5</w:delText>
        </w:r>
      </w:del>
      <w:r w:rsidRPr="00EC4457">
        <w:rPr>
          <w:sz w:val="24"/>
          <w:szCs w:val="24"/>
        </w:rPr>
        <w:t>, 2020</w:t>
      </w:r>
    </w:ins>
    <w:r>
      <w:tab/>
      <w:t>Introductio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474" w:author="White, Patrick K" w:date="2019-06-25T10:44:00Z">
      <w:r>
        <w:rPr>
          <w:sz w:val="24"/>
          <w:szCs w:val="24"/>
        </w:rPr>
        <w:tab/>
        <w:t xml:space="preserve">PRE-PRODUCTION REVIEW COPY </w:t>
      </w:r>
    </w:ins>
    <w:ins w:id="475" w:author="White, Patrick K" w:date="2020-03-03T13:24:00Z">
      <w:del w:id="476" w:author="Doherty, Michael" w:date="2020-05-20T15:56:00Z">
        <w:r w:rsidRPr="00EC4457" w:rsidDel="00905BFF">
          <w:rPr>
            <w:sz w:val="24"/>
            <w:szCs w:val="24"/>
          </w:rPr>
          <w:delText>February</w:delText>
        </w:r>
      </w:del>
    </w:ins>
    <w:ins w:id="477" w:author="Doherty, Michael" w:date="2020-05-20T15:56:00Z">
      <w:r>
        <w:rPr>
          <w:sz w:val="24"/>
          <w:szCs w:val="24"/>
        </w:rPr>
        <w:t>June</w:t>
      </w:r>
    </w:ins>
    <w:ins w:id="478" w:author="White, Patrick K" w:date="2020-03-03T13:24:00Z">
      <w:r w:rsidRPr="00EC4457">
        <w:rPr>
          <w:sz w:val="24"/>
          <w:szCs w:val="24"/>
        </w:rPr>
        <w:t xml:space="preserve"> 2</w:t>
      </w:r>
      <w:del w:id="479" w:author="Doherty, Michael" w:date="2020-05-20T15:56:00Z">
        <w:r w:rsidRPr="00EC4457" w:rsidDel="00905BFF">
          <w:rPr>
            <w:sz w:val="24"/>
            <w:szCs w:val="24"/>
          </w:rPr>
          <w:delText>5</w:delText>
        </w:r>
      </w:del>
      <w:r w:rsidRPr="00EC4457">
        <w:rPr>
          <w:sz w:val="24"/>
          <w:szCs w:val="24"/>
        </w:rPr>
        <w:t>, 2020</w:t>
      </w:r>
    </w:ins>
    <w:ins w:id="480" w:author="White, Patrick K" w:date="2019-06-25T10:44:00Z">
      <w:r>
        <w:rPr>
          <w:sz w:val="24"/>
          <w:szCs w:val="24"/>
        </w:rPr>
        <w:t xml:space="preserve">   </w:t>
      </w:r>
    </w:ins>
    <w:r>
      <w:tab/>
      <w:t>Interface Overview</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643" w:author="White, Patrick K" w:date="2019-06-25T10:45:00Z">
      <w:r>
        <w:rPr>
          <w:sz w:val="24"/>
          <w:szCs w:val="24"/>
        </w:rPr>
        <w:t xml:space="preserve">PRE-PRODUCTION REVIEW COPY </w:t>
      </w:r>
    </w:ins>
    <w:ins w:id="644" w:author="White, Patrick K" w:date="2020-03-03T13:24:00Z">
      <w:del w:id="645" w:author="Doherty, Michael" w:date="2020-05-20T15:57:00Z">
        <w:r w:rsidRPr="00EC4457" w:rsidDel="00905BFF">
          <w:rPr>
            <w:sz w:val="24"/>
            <w:szCs w:val="24"/>
          </w:rPr>
          <w:delText>February</w:delText>
        </w:r>
      </w:del>
    </w:ins>
    <w:ins w:id="646" w:author="Doherty, Michael" w:date="2020-05-20T15:57:00Z">
      <w:r>
        <w:rPr>
          <w:sz w:val="24"/>
          <w:szCs w:val="24"/>
        </w:rPr>
        <w:t>June</w:t>
      </w:r>
    </w:ins>
    <w:ins w:id="647" w:author="White, Patrick K" w:date="2020-03-03T13:24:00Z">
      <w:r w:rsidRPr="00EC4457">
        <w:rPr>
          <w:sz w:val="24"/>
          <w:szCs w:val="24"/>
        </w:rPr>
        <w:t xml:space="preserve"> 2</w:t>
      </w:r>
      <w:del w:id="648" w:author="Doherty, Michael" w:date="2020-05-20T15:57:00Z">
        <w:r w:rsidRPr="00EC4457" w:rsidDel="00905BFF">
          <w:rPr>
            <w:sz w:val="24"/>
            <w:szCs w:val="24"/>
          </w:rPr>
          <w:delText>5</w:delText>
        </w:r>
      </w:del>
      <w:r w:rsidRPr="00EC4457">
        <w:rPr>
          <w:sz w:val="24"/>
          <w:szCs w:val="24"/>
        </w:rPr>
        <w:t>, 2020</w:t>
      </w:r>
    </w:ins>
    <w:ins w:id="649" w:author="White, Patrick K" w:date="2019-06-25T10:45:00Z">
      <w:r>
        <w:tab/>
      </w:r>
    </w:ins>
    <w:r>
      <w:t>Hierarchy Diagram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858" w:author="White, Patrick K" w:date="2019-06-25T10:47:00Z">
      <w:r>
        <w:rPr>
          <w:sz w:val="24"/>
          <w:szCs w:val="24"/>
        </w:rPr>
        <w:t xml:space="preserve">PRE-PRODUCTION REVIEW COPY </w:t>
      </w:r>
    </w:ins>
    <w:ins w:id="859" w:author="White, Patrick K" w:date="2020-03-03T13:24:00Z">
      <w:del w:id="860" w:author="Doherty, Michael" w:date="2020-05-20T15:57:00Z">
        <w:r w:rsidRPr="00EC4457" w:rsidDel="00905BFF">
          <w:rPr>
            <w:sz w:val="24"/>
            <w:szCs w:val="24"/>
          </w:rPr>
          <w:delText>February</w:delText>
        </w:r>
      </w:del>
    </w:ins>
    <w:ins w:id="861" w:author="Doherty, Michael" w:date="2020-05-20T15:57:00Z">
      <w:r>
        <w:rPr>
          <w:sz w:val="24"/>
          <w:szCs w:val="24"/>
        </w:rPr>
        <w:t>June</w:t>
      </w:r>
    </w:ins>
    <w:ins w:id="862" w:author="White, Patrick K" w:date="2020-03-03T13:24:00Z">
      <w:r w:rsidRPr="00EC4457">
        <w:rPr>
          <w:sz w:val="24"/>
          <w:szCs w:val="24"/>
        </w:rPr>
        <w:t xml:space="preserve"> 2</w:t>
      </w:r>
      <w:del w:id="863" w:author="Doherty, Michael" w:date="2020-05-20T15:57:00Z">
        <w:r w:rsidRPr="00EC4457" w:rsidDel="00905BFF">
          <w:rPr>
            <w:sz w:val="24"/>
            <w:szCs w:val="24"/>
          </w:rPr>
          <w:delText>5</w:delText>
        </w:r>
      </w:del>
      <w:r w:rsidRPr="00EC4457">
        <w:rPr>
          <w:sz w:val="24"/>
          <w:szCs w:val="24"/>
        </w:rPr>
        <w:t>, 2020</w:t>
      </w:r>
    </w:ins>
    <w:ins w:id="864" w:author="White, Patrick K" w:date="2019-06-25T10:47:00Z">
      <w:r>
        <w:rPr>
          <w:sz w:val="24"/>
          <w:szCs w:val="24"/>
        </w:rPr>
        <w:t xml:space="preserve">   </w:t>
      </w:r>
    </w:ins>
    <w:r>
      <w:t>Interface Functionality to CMIP Definition Mapping</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ins w:id="1212" w:author="White, Patrick K" w:date="2019-06-25T10:47:00Z">
      <w:r>
        <w:rPr>
          <w:sz w:val="24"/>
          <w:szCs w:val="24"/>
        </w:rPr>
        <w:t xml:space="preserve">PRE-PRODUCTION REVIEW COPY </w:t>
      </w:r>
    </w:ins>
    <w:ins w:id="1213" w:author="White, Patrick K" w:date="2020-03-03T13:25:00Z">
      <w:del w:id="1214" w:author="Doherty, Michael" w:date="2020-05-20T15:58:00Z">
        <w:r w:rsidRPr="00EC4457" w:rsidDel="00040A88">
          <w:rPr>
            <w:sz w:val="24"/>
            <w:szCs w:val="24"/>
          </w:rPr>
          <w:delText>February</w:delText>
        </w:r>
      </w:del>
    </w:ins>
    <w:ins w:id="1215" w:author="Doherty, Michael" w:date="2020-05-20T15:58:00Z">
      <w:r>
        <w:rPr>
          <w:sz w:val="24"/>
          <w:szCs w:val="24"/>
        </w:rPr>
        <w:t>June</w:t>
      </w:r>
    </w:ins>
    <w:ins w:id="1216" w:author="White, Patrick K" w:date="2020-03-03T13:25:00Z">
      <w:r w:rsidRPr="00EC4457">
        <w:rPr>
          <w:sz w:val="24"/>
          <w:szCs w:val="24"/>
        </w:rPr>
        <w:t xml:space="preserve"> 2</w:t>
      </w:r>
      <w:del w:id="1217" w:author="Doherty, Michael" w:date="2020-05-20T15:58:00Z">
        <w:r w:rsidRPr="00EC4457" w:rsidDel="00040A88">
          <w:rPr>
            <w:sz w:val="24"/>
            <w:szCs w:val="24"/>
          </w:rPr>
          <w:delText>5</w:delText>
        </w:r>
      </w:del>
      <w:r w:rsidRPr="00EC4457">
        <w:rPr>
          <w:sz w:val="24"/>
          <w:szCs w:val="24"/>
        </w:rPr>
        <w:t>, 2020</w:t>
      </w:r>
    </w:ins>
    <w:ins w:id="1218" w:author="White, Patrick K" w:date="2019-06-25T10:47:00Z">
      <w:r>
        <w:rPr>
          <w:sz w:val="24"/>
          <w:szCs w:val="24"/>
        </w:rPr>
        <w:t xml:space="preserve">   </w:t>
      </w:r>
      <w:r>
        <w:tab/>
      </w:r>
    </w:ins>
    <w:r>
      <w:t>Secure Association Establish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0"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1"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3"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4"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7"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0"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1"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3"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4"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0"/>
  </w:num>
  <w:num w:numId="4">
    <w:abstractNumId w:val="23"/>
  </w:num>
  <w:num w:numId="5">
    <w:abstractNumId w:val="9"/>
  </w:num>
  <w:num w:numId="6">
    <w:abstractNumId w:val="4"/>
  </w:num>
  <w:num w:numId="7">
    <w:abstractNumId w:val="12"/>
  </w:num>
  <w:num w:numId="8">
    <w:abstractNumId w:val="10"/>
  </w:num>
  <w:num w:numId="9">
    <w:abstractNumId w:val="10"/>
    <w:lvlOverride w:ilvl="0">
      <w:lvl w:ilvl="0">
        <w:start w:val="1"/>
        <w:numFmt w:val="decimal"/>
        <w:lvlText w:val="%1."/>
        <w:legacy w:legacy="1" w:legacySpace="0" w:legacyIndent="360"/>
        <w:lvlJc w:val="left"/>
        <w:pPr>
          <w:ind w:left="3240" w:hanging="360"/>
        </w:pPr>
      </w:lvl>
    </w:lvlOverride>
  </w:num>
  <w:num w:numId="10">
    <w:abstractNumId w:val="24"/>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6"/>
  </w:num>
  <w:num w:numId="15">
    <w:abstractNumId w:val="19"/>
  </w:num>
  <w:num w:numId="16">
    <w:abstractNumId w:val="13"/>
  </w:num>
  <w:num w:numId="17">
    <w:abstractNumId w:val="7"/>
  </w:num>
  <w:num w:numId="18">
    <w:abstractNumId w:val="22"/>
  </w:num>
  <w:num w:numId="19">
    <w:abstractNumId w:val="14"/>
  </w:num>
  <w:num w:numId="20">
    <w:abstractNumId w:val="11"/>
  </w:num>
  <w:num w:numId="21">
    <w:abstractNumId w:val="5"/>
  </w:num>
  <w:num w:numId="22">
    <w:abstractNumId w:val="8"/>
  </w:num>
  <w:num w:numId="23">
    <w:abstractNumId w:val="15"/>
  </w:num>
  <w:num w:numId="24">
    <w:abstractNumId w:val="25"/>
  </w:num>
  <w:num w:numId="25">
    <w:abstractNumId w:val="17"/>
  </w:num>
  <w:num w:numId="26">
    <w:abstractNumId w:val="18"/>
  </w:num>
  <w:num w:numId="27">
    <w:abstractNumId w:val="21"/>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rson w15:author="Doherty, Michael">
    <w15:presenceInfo w15:providerId="AD" w15:userId="S-1-5-21-3320848458-293910246-2162263453-72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oNotHyphenateCap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40A88"/>
    <w:rsid w:val="00063917"/>
    <w:rsid w:val="00067E70"/>
    <w:rsid w:val="00077019"/>
    <w:rsid w:val="000A2B98"/>
    <w:rsid w:val="000C6916"/>
    <w:rsid w:val="000D1D19"/>
    <w:rsid w:val="000D1E5F"/>
    <w:rsid w:val="000D5905"/>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55F3"/>
    <w:rsid w:val="001C7EA6"/>
    <w:rsid w:val="001D3AB7"/>
    <w:rsid w:val="001E1A94"/>
    <w:rsid w:val="001F3021"/>
    <w:rsid w:val="0020315A"/>
    <w:rsid w:val="002061FD"/>
    <w:rsid w:val="0022209D"/>
    <w:rsid w:val="002221B1"/>
    <w:rsid w:val="00224254"/>
    <w:rsid w:val="00236684"/>
    <w:rsid w:val="00245BDF"/>
    <w:rsid w:val="00250FDB"/>
    <w:rsid w:val="002653F9"/>
    <w:rsid w:val="00274759"/>
    <w:rsid w:val="002A7FE3"/>
    <w:rsid w:val="002B007F"/>
    <w:rsid w:val="002C57C1"/>
    <w:rsid w:val="002D200B"/>
    <w:rsid w:val="002F36B7"/>
    <w:rsid w:val="00315DDC"/>
    <w:rsid w:val="00317699"/>
    <w:rsid w:val="00332763"/>
    <w:rsid w:val="00335DCE"/>
    <w:rsid w:val="00345D6D"/>
    <w:rsid w:val="003575F9"/>
    <w:rsid w:val="003605DF"/>
    <w:rsid w:val="00364EB7"/>
    <w:rsid w:val="00367DD4"/>
    <w:rsid w:val="00385192"/>
    <w:rsid w:val="0039175F"/>
    <w:rsid w:val="00393EC3"/>
    <w:rsid w:val="00395E5E"/>
    <w:rsid w:val="003966B8"/>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C420A"/>
    <w:rsid w:val="004D2072"/>
    <w:rsid w:val="004E1612"/>
    <w:rsid w:val="004F5AD6"/>
    <w:rsid w:val="005078E3"/>
    <w:rsid w:val="00514F22"/>
    <w:rsid w:val="00520F58"/>
    <w:rsid w:val="0056091A"/>
    <w:rsid w:val="005631F7"/>
    <w:rsid w:val="00563C02"/>
    <w:rsid w:val="0058302B"/>
    <w:rsid w:val="0058425A"/>
    <w:rsid w:val="005A4126"/>
    <w:rsid w:val="005A70C8"/>
    <w:rsid w:val="005A7338"/>
    <w:rsid w:val="005B2AE0"/>
    <w:rsid w:val="005B5C71"/>
    <w:rsid w:val="005D4DAA"/>
    <w:rsid w:val="005D5044"/>
    <w:rsid w:val="005E31E0"/>
    <w:rsid w:val="005E66CD"/>
    <w:rsid w:val="005F3226"/>
    <w:rsid w:val="00634ACF"/>
    <w:rsid w:val="0067241B"/>
    <w:rsid w:val="00673AF4"/>
    <w:rsid w:val="00674F2F"/>
    <w:rsid w:val="0068244E"/>
    <w:rsid w:val="00686E39"/>
    <w:rsid w:val="006910A1"/>
    <w:rsid w:val="006935BA"/>
    <w:rsid w:val="006A450A"/>
    <w:rsid w:val="006C630B"/>
    <w:rsid w:val="006D01B4"/>
    <w:rsid w:val="006D1CAD"/>
    <w:rsid w:val="006D5043"/>
    <w:rsid w:val="006E1ACA"/>
    <w:rsid w:val="00712C61"/>
    <w:rsid w:val="00713C76"/>
    <w:rsid w:val="007175D6"/>
    <w:rsid w:val="00731767"/>
    <w:rsid w:val="007441F7"/>
    <w:rsid w:val="00746BDB"/>
    <w:rsid w:val="007624BE"/>
    <w:rsid w:val="00775C90"/>
    <w:rsid w:val="00796E5D"/>
    <w:rsid w:val="007A7C75"/>
    <w:rsid w:val="007B1374"/>
    <w:rsid w:val="007C5559"/>
    <w:rsid w:val="007D1976"/>
    <w:rsid w:val="007D6FBA"/>
    <w:rsid w:val="007E4B04"/>
    <w:rsid w:val="007F0939"/>
    <w:rsid w:val="00814322"/>
    <w:rsid w:val="008201D6"/>
    <w:rsid w:val="00823D13"/>
    <w:rsid w:val="00830C06"/>
    <w:rsid w:val="008509A5"/>
    <w:rsid w:val="0085223D"/>
    <w:rsid w:val="0085393A"/>
    <w:rsid w:val="008726D4"/>
    <w:rsid w:val="008739C8"/>
    <w:rsid w:val="0088090C"/>
    <w:rsid w:val="008946B5"/>
    <w:rsid w:val="008B0357"/>
    <w:rsid w:val="008B0E96"/>
    <w:rsid w:val="008B26D3"/>
    <w:rsid w:val="008B2B04"/>
    <w:rsid w:val="008B3BFE"/>
    <w:rsid w:val="008C0AEB"/>
    <w:rsid w:val="008C3234"/>
    <w:rsid w:val="008D4847"/>
    <w:rsid w:val="008F01A9"/>
    <w:rsid w:val="00905BFF"/>
    <w:rsid w:val="00905DBA"/>
    <w:rsid w:val="0091507A"/>
    <w:rsid w:val="00921167"/>
    <w:rsid w:val="009466AD"/>
    <w:rsid w:val="00966586"/>
    <w:rsid w:val="0098384B"/>
    <w:rsid w:val="0098541E"/>
    <w:rsid w:val="009875F1"/>
    <w:rsid w:val="00996AFB"/>
    <w:rsid w:val="009A1CFB"/>
    <w:rsid w:val="009A41B1"/>
    <w:rsid w:val="009D19FB"/>
    <w:rsid w:val="009E3F4D"/>
    <w:rsid w:val="009E6B6A"/>
    <w:rsid w:val="009E7BA1"/>
    <w:rsid w:val="009F3B83"/>
    <w:rsid w:val="00A2639A"/>
    <w:rsid w:val="00A37E94"/>
    <w:rsid w:val="00A50AED"/>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51E34"/>
    <w:rsid w:val="00B602B8"/>
    <w:rsid w:val="00BB3F51"/>
    <w:rsid w:val="00BC3FCC"/>
    <w:rsid w:val="00BC62AD"/>
    <w:rsid w:val="00BD5504"/>
    <w:rsid w:val="00BE3860"/>
    <w:rsid w:val="00BF63A5"/>
    <w:rsid w:val="00C02193"/>
    <w:rsid w:val="00C068D2"/>
    <w:rsid w:val="00C270DF"/>
    <w:rsid w:val="00C378FF"/>
    <w:rsid w:val="00C4198D"/>
    <w:rsid w:val="00C538CD"/>
    <w:rsid w:val="00C65903"/>
    <w:rsid w:val="00C67685"/>
    <w:rsid w:val="00C7159B"/>
    <w:rsid w:val="00C752D3"/>
    <w:rsid w:val="00C77AEC"/>
    <w:rsid w:val="00C80C53"/>
    <w:rsid w:val="00C8219E"/>
    <w:rsid w:val="00C9138F"/>
    <w:rsid w:val="00C93725"/>
    <w:rsid w:val="00C9501A"/>
    <w:rsid w:val="00CA3406"/>
    <w:rsid w:val="00CB4125"/>
    <w:rsid w:val="00CB6AD9"/>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81C67"/>
    <w:rsid w:val="00E84430"/>
    <w:rsid w:val="00E959DB"/>
    <w:rsid w:val="00EA6D2C"/>
    <w:rsid w:val="00EB2FF2"/>
    <w:rsid w:val="00EC4457"/>
    <w:rsid w:val="00EC5DA6"/>
    <w:rsid w:val="00EC710A"/>
    <w:rsid w:val="00ED3AAB"/>
    <w:rsid w:val="00EE17E3"/>
    <w:rsid w:val="00F035F6"/>
    <w:rsid w:val="00F04B1A"/>
    <w:rsid w:val="00F20B6D"/>
    <w:rsid w:val="00F24AE7"/>
    <w:rsid w:val="00F30A93"/>
    <w:rsid w:val="00F741AB"/>
    <w:rsid w:val="00F7566A"/>
    <w:rsid w:val="00FA0255"/>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145"/>
    <o:shapelayout v:ext="edit">
      <o:idmap v:ext="edit" data="1"/>
    </o:shapelayout>
  </w:shapeDefaults>
  <w:decimalSymbol w:val="."/>
  <w:listSeparator w:val=","/>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9.wmf"/><Relationship Id="rId42" Type="http://schemas.openxmlformats.org/officeDocument/2006/relationships/oleObject" Target="embeddings/oleObject12.bin"/><Relationship Id="rId47" Type="http://schemas.openxmlformats.org/officeDocument/2006/relationships/image" Target="media/image8.wmf"/><Relationship Id="rId63" Type="http://schemas.openxmlformats.org/officeDocument/2006/relationships/image" Target="media/image12.wmf"/><Relationship Id="rId68" Type="http://schemas.openxmlformats.org/officeDocument/2006/relationships/oleObject" Target="embeddings/oleObject25.bin"/><Relationship Id="rId84" Type="http://schemas.openxmlformats.org/officeDocument/2006/relationships/header" Target="header10.xml"/><Relationship Id="rId89" Type="http://schemas.openxmlformats.org/officeDocument/2006/relationships/header" Target="header13.xml"/><Relationship Id="rId16" Type="http://schemas.openxmlformats.org/officeDocument/2006/relationships/footer" Target="footer4.xml"/><Relationship Id="rId11" Type="http://schemas.openxmlformats.org/officeDocument/2006/relationships/header" Target="header2.xml"/><Relationship Id="rId32" Type="http://schemas.openxmlformats.org/officeDocument/2006/relationships/oleObject" Target="embeddings/oleObject7.bin"/><Relationship Id="rId37" Type="http://schemas.openxmlformats.org/officeDocument/2006/relationships/image" Target="media/image50.wmf"/><Relationship Id="rId53" Type="http://schemas.openxmlformats.org/officeDocument/2006/relationships/image" Target="media/image9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16.wmf"/><Relationship Id="rId5" Type="http://schemas.openxmlformats.org/officeDocument/2006/relationships/webSettings" Target="webSettings.xml"/><Relationship Id="rId90" Type="http://schemas.openxmlformats.org/officeDocument/2006/relationships/image" Target="media/image18.wmf"/><Relationship Id="rId95" Type="http://schemas.openxmlformats.org/officeDocument/2006/relationships/theme" Target="theme/theme1.xml"/><Relationship Id="rId22" Type="http://schemas.openxmlformats.org/officeDocument/2006/relationships/oleObject" Target="embeddings/oleObject2.bin"/><Relationship Id="rId27" Type="http://schemas.openxmlformats.org/officeDocument/2006/relationships/image" Target="media/image3.wmf"/><Relationship Id="rId43" Type="http://schemas.openxmlformats.org/officeDocument/2006/relationships/image" Target="media/image7.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130.wmf"/><Relationship Id="rId8" Type="http://schemas.openxmlformats.org/officeDocument/2006/relationships/header" Target="header1.xml"/><Relationship Id="rId51" Type="http://schemas.openxmlformats.org/officeDocument/2006/relationships/image" Target="media/image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header" Target="header11.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20.wmf"/><Relationship Id="rId33" Type="http://schemas.openxmlformats.org/officeDocument/2006/relationships/image" Target="media/image4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11.wmf"/><Relationship Id="rId67" Type="http://schemas.openxmlformats.org/officeDocument/2006/relationships/image" Target="media/image13.wmf"/><Relationship Id="rId20" Type="http://schemas.openxmlformats.org/officeDocument/2006/relationships/oleObject" Target="embeddings/oleObject1.bin"/><Relationship Id="rId41" Type="http://schemas.openxmlformats.org/officeDocument/2006/relationships/image" Target="media/image60.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15.wmf"/><Relationship Id="rId83" Type="http://schemas.openxmlformats.org/officeDocument/2006/relationships/header" Target="header9.xml"/><Relationship Id="rId88" Type="http://schemas.openxmlformats.org/officeDocument/2006/relationships/oleObject" Target="embeddings/Microsoft_Word_97_-_2003_Document.doc"/><Relationship Id="rId91"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80.wmf"/><Relationship Id="rId57" Type="http://schemas.openxmlformats.org/officeDocument/2006/relationships/image" Target="media/image100.wmf"/><Relationship Id="rId10" Type="http://schemas.openxmlformats.org/officeDocument/2006/relationships/footer" Target="footer2.xml"/><Relationship Id="rId31" Type="http://schemas.openxmlformats.org/officeDocument/2006/relationships/image" Target="media/image4.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120.wmf"/><Relationship Id="rId73" Type="http://schemas.openxmlformats.org/officeDocument/2006/relationships/image" Target="media/image140.wmf"/><Relationship Id="rId78" Type="http://schemas.openxmlformats.org/officeDocument/2006/relationships/oleObject" Target="embeddings/oleObject30.bin"/><Relationship Id="rId81" Type="http://schemas.openxmlformats.org/officeDocument/2006/relationships/header" Target="header7.xml"/><Relationship Id="rId86" Type="http://schemas.openxmlformats.org/officeDocument/2006/relationships/header" Target="header12.xml"/><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www.gnu.org/licenses/gpl-3.0.html" TargetMode="External"/><Relationship Id="rId18" Type="http://schemas.openxmlformats.org/officeDocument/2006/relationships/header" Target="header6.xml"/><Relationship Id="rId39" Type="http://schemas.openxmlformats.org/officeDocument/2006/relationships/image" Target="media/image6.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10.wmf"/><Relationship Id="rId76"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image" Target="media/image14.wmf"/><Relationship Id="rId92"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30.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70.wmf"/><Relationship Id="rId66" Type="http://schemas.openxmlformats.org/officeDocument/2006/relationships/oleObject" Target="embeddings/oleObject24.bin"/><Relationship Id="rId87" Type="http://schemas.openxmlformats.org/officeDocument/2006/relationships/image" Target="media/image17.wmf"/><Relationship Id="rId61" Type="http://schemas.openxmlformats.org/officeDocument/2006/relationships/image" Target="media/image110.wmf"/><Relationship Id="rId82" Type="http://schemas.openxmlformats.org/officeDocument/2006/relationships/header" Target="header8.xml"/><Relationship Id="rId19" Type="http://schemas.openxmlformats.org/officeDocument/2006/relationships/image" Target="media/image1.wmf"/><Relationship Id="rId14" Type="http://schemas.openxmlformats.org/officeDocument/2006/relationships/header" Target="header3.xml"/><Relationship Id="rId30" Type="http://schemas.openxmlformats.org/officeDocument/2006/relationships/oleObject" Target="embeddings/oleObject6.bin"/><Relationship Id="rId35" Type="http://schemas.openxmlformats.org/officeDocument/2006/relationships/image" Target="media/image5.wmf"/><Relationship Id="rId56" Type="http://schemas.openxmlformats.org/officeDocument/2006/relationships/oleObject" Target="embeddings/oleObject19.bin"/><Relationship Id="rId77" Type="http://schemas.openxmlformats.org/officeDocument/2006/relationships/image" Target="media/image15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176209-5ABE-4355-A850-EF6AFEDA7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25329</Words>
  <Characters>152286</Characters>
  <Application>Microsoft Office Word</Application>
  <DocSecurity>0</DocSecurity>
  <Lines>1269</Lines>
  <Paragraphs>354</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7261</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2</cp:revision>
  <cp:lastPrinted>2005-07-27T18:54:00Z</cp:lastPrinted>
  <dcterms:created xsi:type="dcterms:W3CDTF">2020-06-03T14:46:00Z</dcterms:created>
  <dcterms:modified xsi:type="dcterms:W3CDTF">2020-06-03T14:46:00Z</dcterms:modified>
</cp:coreProperties>
</file>